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86B21F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0E6C1420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634CC054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127B32E8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1B5CA056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  <w:r w:rsidRPr="00CF7791">
        <w:rPr>
          <w:rFonts w:ascii="SimSun" w:hAnsi="SimSun"/>
          <w:noProof/>
          <w:sz w:val="20"/>
        </w:rPr>
        <w:drawing>
          <wp:anchor distT="0" distB="0" distL="114300" distR="114300" simplePos="0" relativeHeight="251659264" behindDoc="0" locked="0" layoutInCell="1" allowOverlap="1" wp14:anchorId="7219ED3A" wp14:editId="67AECFE4">
            <wp:simplePos x="0" y="0"/>
            <wp:positionH relativeFrom="column">
              <wp:posOffset>892810</wp:posOffset>
            </wp:positionH>
            <wp:positionV relativeFrom="paragraph">
              <wp:posOffset>0</wp:posOffset>
            </wp:positionV>
            <wp:extent cx="4229100" cy="766445"/>
            <wp:effectExtent l="0" t="0" r="0" b="0"/>
            <wp:wrapNone/>
            <wp:docPr id="1" name="图片 1" descr="gd-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gd-h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76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B7FC39B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7F7FEC45" w14:textId="77777777" w:rsidR="002666AE" w:rsidRPr="00CF7791" w:rsidRDefault="002666AE" w:rsidP="002666AE">
      <w:pPr>
        <w:tabs>
          <w:tab w:val="left" w:pos="1980"/>
          <w:tab w:val="left" w:pos="6480"/>
        </w:tabs>
        <w:rPr>
          <w:rFonts w:ascii="SimSun" w:hAnsi="SimSun"/>
        </w:rPr>
      </w:pPr>
    </w:p>
    <w:p w14:paraId="69980089" w14:textId="77777777" w:rsidR="002666AE" w:rsidRPr="00CF7791" w:rsidRDefault="002666AE" w:rsidP="002666AE">
      <w:pPr>
        <w:rPr>
          <w:rFonts w:ascii="SimSun" w:hAnsi="SimSun"/>
        </w:rPr>
      </w:pPr>
    </w:p>
    <w:p w14:paraId="07597026" w14:textId="77777777" w:rsidR="002666AE" w:rsidRPr="00CF7791" w:rsidRDefault="002666AE" w:rsidP="002666AE">
      <w:pPr>
        <w:spacing w:beforeLines="100" w:before="312"/>
        <w:jc w:val="center"/>
        <w:rPr>
          <w:rFonts w:ascii="SimSun" w:hAnsi="SimSun"/>
          <w:b/>
          <w:sz w:val="72"/>
          <w:szCs w:val="72"/>
        </w:rPr>
      </w:pPr>
      <w:r w:rsidRPr="00CF7791">
        <w:rPr>
          <w:rFonts w:ascii="SimSun" w:hAnsi="SimSun" w:hint="eastAsia"/>
          <w:b/>
          <w:sz w:val="72"/>
          <w:szCs w:val="72"/>
        </w:rPr>
        <w:t>宣城校区</w:t>
      </w:r>
    </w:p>
    <w:p w14:paraId="0D301642" w14:textId="52ACC646" w:rsidR="002666AE" w:rsidRPr="00720116" w:rsidRDefault="002666AE" w:rsidP="002666AE">
      <w:pPr>
        <w:spacing w:beforeLines="100" w:before="312"/>
        <w:jc w:val="center"/>
        <w:rPr>
          <w:rFonts w:ascii="SimSun" w:hAnsi="SimSun"/>
          <w:b/>
          <w:sz w:val="52"/>
          <w:szCs w:val="52"/>
        </w:rPr>
      </w:pPr>
      <w:r w:rsidRPr="00720116">
        <w:rPr>
          <w:rFonts w:ascii="SimSun" w:hAnsi="SimSun" w:hint="eastAsia"/>
          <w:b/>
          <w:sz w:val="52"/>
          <w:szCs w:val="52"/>
        </w:rPr>
        <w:t>课 程 设 计 报 告</w:t>
      </w:r>
    </w:p>
    <w:p w14:paraId="08D29B27" w14:textId="77777777" w:rsidR="002666AE" w:rsidRPr="00CF7791" w:rsidRDefault="002666AE" w:rsidP="002666AE">
      <w:pPr>
        <w:jc w:val="center"/>
        <w:rPr>
          <w:rFonts w:ascii="SimSun" w:hAnsi="SimSun"/>
          <w:b/>
          <w:sz w:val="52"/>
        </w:rPr>
      </w:pPr>
    </w:p>
    <w:p w14:paraId="20509647" w14:textId="77777777" w:rsidR="002666AE" w:rsidRPr="00C6493B" w:rsidRDefault="002666AE" w:rsidP="00720116">
      <w:pPr>
        <w:rPr>
          <w:rFonts w:ascii="SimSun" w:hAnsi="SimSun"/>
          <w:b/>
          <w:sz w:val="52"/>
        </w:rPr>
      </w:pPr>
    </w:p>
    <w:p w14:paraId="15E2A6D7" w14:textId="6E6F495A" w:rsidR="00720116" w:rsidRPr="00C6493B" w:rsidRDefault="00720116" w:rsidP="00720116">
      <w:pPr>
        <w:tabs>
          <w:tab w:val="left" w:pos="2700"/>
          <w:tab w:val="left" w:pos="6840"/>
          <w:tab w:val="left" w:pos="7020"/>
        </w:tabs>
        <w:ind w:leftChars="257" w:left="2614" w:hangingChars="738" w:hanging="2074"/>
        <w:rPr>
          <w:rFonts w:ascii="SimSun" w:hAnsi="SimSun"/>
          <w:b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课 程 设 计 名 称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  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</w:t>
      </w:r>
      <w:r w:rsid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="00C6493B">
        <w:rPr>
          <w:rFonts w:ascii="SimSun" w:hAnsi="SimSun" w:hint="eastAsia"/>
          <w:b/>
          <w:sz w:val="28"/>
          <w:szCs w:val="28"/>
          <w:u w:val="single"/>
        </w:rPr>
        <w:t>微机原理与接口技术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="00107646">
        <w:rPr>
          <w:rFonts w:ascii="SimSun" w:hAnsi="SimSun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</w:p>
    <w:p w14:paraId="4EA1EE72" w14:textId="52E1F81D" w:rsidR="002666AE" w:rsidRPr="00C6493B" w:rsidRDefault="00720116" w:rsidP="00720116">
      <w:pPr>
        <w:tabs>
          <w:tab w:val="left" w:pos="2700"/>
          <w:tab w:val="left" w:pos="6840"/>
          <w:tab w:val="left" w:pos="7020"/>
        </w:tabs>
        <w:ind w:leftChars="257" w:left="2614" w:hangingChars="738" w:hanging="2074"/>
        <w:rPr>
          <w:rFonts w:ascii="SimSun" w:hAnsi="SimSun"/>
          <w:b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课 程 设 计 题 目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="005E5219">
        <w:rPr>
          <w:rFonts w:ascii="SimSun" w:hAnsi="SimSun"/>
          <w:b/>
          <w:sz w:val="28"/>
          <w:szCs w:val="28"/>
          <w:u w:val="single"/>
        </w:rPr>
        <w:t xml:space="preserve">  </w:t>
      </w:r>
      <w:r w:rsidR="00666737" w:rsidRPr="00C6493B">
        <w:rPr>
          <w:rFonts w:ascii="SimSun" w:hAnsi="SimSun" w:hint="eastAsia"/>
          <w:b/>
          <w:sz w:val="28"/>
          <w:szCs w:val="28"/>
          <w:u w:val="single"/>
        </w:rPr>
        <w:t>简易电子琴</w:t>
      </w:r>
      <w:r w:rsidR="00A679A5" w:rsidRPr="00C6493B">
        <w:rPr>
          <w:rFonts w:ascii="SimSun" w:hAnsi="SimSun" w:hint="eastAsia"/>
          <w:b/>
          <w:sz w:val="28"/>
          <w:szCs w:val="28"/>
          <w:u w:val="single"/>
        </w:rPr>
        <w:t>、</w:t>
      </w:r>
      <w:r w:rsidR="00666737" w:rsidRPr="00C6493B">
        <w:rPr>
          <w:rFonts w:ascii="SimSun" w:hAnsi="SimSun" w:hint="eastAsia"/>
          <w:b/>
          <w:sz w:val="28"/>
          <w:szCs w:val="28"/>
          <w:u w:val="single"/>
        </w:rPr>
        <w:t>LED</w:t>
      </w:r>
      <w:r w:rsidR="00092482">
        <w:rPr>
          <w:rFonts w:ascii="SimSun" w:hAnsi="SimSun"/>
          <w:b/>
          <w:sz w:val="28"/>
          <w:szCs w:val="28"/>
          <w:u w:val="single"/>
        </w:rPr>
        <w:t xml:space="preserve"> </w:t>
      </w:r>
      <w:r w:rsidR="00666737" w:rsidRPr="00C6493B">
        <w:rPr>
          <w:rFonts w:ascii="SimSun" w:hAnsi="SimSun" w:hint="eastAsia"/>
          <w:b/>
          <w:sz w:val="28"/>
          <w:szCs w:val="28"/>
          <w:u w:val="single"/>
        </w:rPr>
        <w:t>16</w:t>
      </w:r>
      <w:r w:rsidR="00A679A5" w:rsidRPr="00C6493B">
        <w:rPr>
          <w:rFonts w:ascii="SimSun" w:hAnsi="SimSun" w:hint="eastAsia"/>
          <w:b/>
          <w:sz w:val="28"/>
          <w:szCs w:val="28"/>
          <w:u w:val="single"/>
        </w:rPr>
        <w:t>×</w:t>
      </w:r>
      <w:r w:rsidR="00666737" w:rsidRPr="00C6493B">
        <w:rPr>
          <w:rFonts w:ascii="SimSun" w:hAnsi="SimSun" w:hint="eastAsia"/>
          <w:b/>
          <w:sz w:val="28"/>
          <w:szCs w:val="28"/>
          <w:u w:val="single"/>
        </w:rPr>
        <w:t>16点阵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="00107646">
        <w:rPr>
          <w:rFonts w:ascii="SimSun" w:hAnsi="SimSun"/>
          <w:b/>
          <w:sz w:val="28"/>
          <w:szCs w:val="28"/>
          <w:u w:val="single"/>
        </w:rPr>
        <w:t xml:space="preserve">  </w:t>
      </w:r>
    </w:p>
    <w:p w14:paraId="35455E49" w14:textId="3D3725E6" w:rsidR="002666AE" w:rsidRPr="00C6493B" w:rsidRDefault="002666AE" w:rsidP="002666AE">
      <w:pPr>
        <w:tabs>
          <w:tab w:val="left" w:pos="2700"/>
          <w:tab w:val="left" w:pos="6840"/>
          <w:tab w:val="left" w:pos="7020"/>
        </w:tabs>
        <w:ind w:leftChars="257" w:left="2614" w:hangingChars="738" w:hanging="2074"/>
        <w:rPr>
          <w:rFonts w:ascii="SimSun" w:hAnsi="SimSun"/>
          <w:b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院 </w:t>
      </w:r>
      <w:r w:rsidRPr="00C6493B">
        <w:rPr>
          <w:rFonts w:ascii="SimSun" w:hAnsi="SimSun"/>
          <w:b/>
          <w:bCs/>
          <w:sz w:val="28"/>
          <w:szCs w:val="28"/>
        </w:rPr>
        <w:t xml:space="preserve">       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 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系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  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="00C74961" w:rsidRPr="00C6493B">
        <w:rPr>
          <w:rFonts w:ascii="SimSun" w:hAnsi="SimSun"/>
          <w:b/>
          <w:sz w:val="28"/>
          <w:szCs w:val="28"/>
          <w:u w:val="single"/>
        </w:rPr>
        <w:t xml:space="preserve"> 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="00C6493B">
        <w:rPr>
          <w:rFonts w:ascii="SimSun" w:hAnsi="SimSun"/>
          <w:b/>
          <w:sz w:val="28"/>
          <w:szCs w:val="28"/>
          <w:u w:val="single"/>
        </w:rPr>
        <w:t xml:space="preserve"> </w:t>
      </w:r>
      <w:bookmarkStart w:id="0" w:name="_GoBack"/>
      <w:bookmarkEnd w:id="0"/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  </w:t>
      </w:r>
      <w:r w:rsidR="00107646">
        <w:rPr>
          <w:rFonts w:ascii="SimSun" w:hAnsi="SimSun"/>
          <w:b/>
          <w:sz w:val="28"/>
          <w:szCs w:val="28"/>
          <w:u w:val="single"/>
        </w:rPr>
        <w:t xml:space="preserve"> </w:t>
      </w:r>
    </w:p>
    <w:p w14:paraId="413EEC50" w14:textId="583D0B5B" w:rsidR="002666AE" w:rsidRPr="00C6493B" w:rsidRDefault="002666AE" w:rsidP="002666AE">
      <w:pPr>
        <w:ind w:firstLineChars="192" w:firstLine="540"/>
        <w:rPr>
          <w:rFonts w:ascii="SimSun" w:hAnsi="SimSun"/>
          <w:b/>
          <w:sz w:val="28"/>
          <w:szCs w:val="28"/>
          <w:u w:val="thick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专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业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班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级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</w:t>
      </w:r>
      <w:r w:rsidR="00C74961" w:rsidRPr="00C6493B">
        <w:rPr>
          <w:rFonts w:ascii="SimSun" w:hAnsi="SimSun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</w:t>
      </w:r>
      <w:r w:rsidR="00A679A5" w:rsidRPr="00C6493B">
        <w:rPr>
          <w:rFonts w:ascii="SimSun" w:hAnsi="SimSun"/>
          <w:b/>
          <w:bCs/>
          <w:sz w:val="28"/>
          <w:szCs w:val="28"/>
          <w:u w:val="single"/>
        </w:rPr>
        <w:t xml:space="preserve">      </w:t>
      </w:r>
    </w:p>
    <w:p w14:paraId="25FC9214" w14:textId="38E9930D" w:rsidR="002666AE" w:rsidRPr="00C6493B" w:rsidRDefault="002666AE" w:rsidP="002666AE">
      <w:pPr>
        <w:ind w:firstLineChars="192" w:firstLine="540"/>
        <w:rPr>
          <w:rFonts w:ascii="SimSun" w:hAnsi="SimSun"/>
          <w:b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学 </w:t>
      </w:r>
      <w:r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生 </w:t>
      </w:r>
      <w:r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姓 </w:t>
      </w:r>
      <w:r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名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   </w:t>
      </w:r>
      <w:r w:rsidR="00C74961" w:rsidRPr="00C6493B">
        <w:rPr>
          <w:rFonts w:ascii="SimSun" w:hAnsi="SimSun"/>
          <w:b/>
          <w:sz w:val="28"/>
          <w:szCs w:val="28"/>
          <w:u w:val="single"/>
        </w:rPr>
        <w:t xml:space="preserve"> 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      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    </w:t>
      </w:r>
    </w:p>
    <w:p w14:paraId="657CDB03" w14:textId="73BB3043" w:rsidR="002666AE" w:rsidRPr="00C6493B" w:rsidRDefault="002666AE" w:rsidP="002666AE">
      <w:pPr>
        <w:ind w:firstLineChars="192" w:firstLine="540"/>
        <w:rPr>
          <w:rFonts w:ascii="SimSun" w:hAnsi="SimSun"/>
          <w:b/>
          <w:bCs/>
          <w:sz w:val="28"/>
          <w:szCs w:val="28"/>
        </w:rPr>
      </w:pPr>
      <w:r w:rsidRPr="00C6493B">
        <w:rPr>
          <w:rFonts w:ascii="SimSun" w:hAnsi="SimSun" w:hint="eastAsia"/>
          <w:b/>
          <w:sz w:val="28"/>
          <w:szCs w:val="28"/>
        </w:rPr>
        <w:t xml:space="preserve">学 </w:t>
      </w:r>
      <w:r w:rsidRPr="00C6493B">
        <w:rPr>
          <w:rFonts w:ascii="SimSun" w:hAnsi="SimSun"/>
          <w:b/>
          <w:sz w:val="28"/>
          <w:szCs w:val="28"/>
        </w:rPr>
        <w:t xml:space="preserve">         </w:t>
      </w:r>
      <w:r w:rsidR="00A679A5" w:rsidRPr="00C6493B">
        <w:rPr>
          <w:rFonts w:ascii="SimSun" w:hAnsi="SimSun"/>
          <w:b/>
          <w:sz w:val="28"/>
          <w:szCs w:val="28"/>
        </w:rPr>
        <w:t xml:space="preserve">   </w:t>
      </w:r>
      <w:r w:rsidRPr="00C6493B">
        <w:rPr>
          <w:rFonts w:ascii="SimSun" w:hAnsi="SimSun" w:hint="eastAsia"/>
          <w:b/>
          <w:sz w:val="28"/>
          <w:szCs w:val="28"/>
        </w:rPr>
        <w:t xml:space="preserve">号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  </w:t>
      </w:r>
      <w:r w:rsidR="00A679A5" w:rsidRPr="00C6493B">
        <w:rPr>
          <w:rFonts w:ascii="SimSun" w:hAnsi="SimSun"/>
          <w:b/>
          <w:sz w:val="28"/>
          <w:szCs w:val="28"/>
          <w:u w:val="single"/>
        </w:rPr>
        <w:t xml:space="preserve">  </w:t>
      </w:r>
    </w:p>
    <w:p w14:paraId="01EAE274" w14:textId="6F3772AC" w:rsidR="002666AE" w:rsidRPr="00C6493B" w:rsidRDefault="002666AE" w:rsidP="002666AE">
      <w:pPr>
        <w:ind w:firstLineChars="192" w:firstLine="540"/>
        <w:rPr>
          <w:rFonts w:ascii="SimSun" w:hAnsi="SimSun"/>
          <w:b/>
          <w:bCs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指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导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教  </w:t>
      </w:r>
      <w:r w:rsidR="00A679A5" w:rsidRPr="00C6493B">
        <w:rPr>
          <w:rFonts w:ascii="SimSun" w:hAnsi="SimSun"/>
          <w:b/>
          <w:bCs/>
          <w:sz w:val="28"/>
          <w:szCs w:val="28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师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 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   </w:t>
      </w:r>
      <w:r w:rsidR="00A679A5" w:rsidRPr="00C6493B">
        <w:rPr>
          <w:rFonts w:ascii="SimSun" w:hAnsi="SimSun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 </w:t>
      </w:r>
      <w:r w:rsidR="00C74961" w:rsidRPr="00C6493B">
        <w:rPr>
          <w:rFonts w:ascii="SimSun" w:hAnsi="SimSun"/>
          <w:b/>
          <w:bCs/>
          <w:sz w:val="28"/>
          <w:szCs w:val="28"/>
          <w:u w:val="single"/>
        </w:rPr>
        <w:t xml:space="preserve"> </w:t>
      </w:r>
      <w:r w:rsidR="00A679A5" w:rsidRPr="00C6493B">
        <w:rPr>
          <w:rFonts w:ascii="SimSun" w:hAnsi="SimSun"/>
          <w:b/>
          <w:bCs/>
          <w:sz w:val="28"/>
          <w:szCs w:val="28"/>
          <w:u w:val="single"/>
        </w:rPr>
        <w:t xml:space="preserve">    </w:t>
      </w:r>
    </w:p>
    <w:p w14:paraId="7FAB4A6D" w14:textId="179B2C0E" w:rsidR="00A679A5" w:rsidRPr="00C6493B" w:rsidRDefault="00A679A5" w:rsidP="00A679A5">
      <w:pPr>
        <w:ind w:firstLineChars="192" w:firstLine="540"/>
        <w:rPr>
          <w:rFonts w:ascii="SimSun" w:hAnsi="SimSun"/>
          <w:b/>
          <w:bCs/>
          <w:sz w:val="28"/>
          <w:szCs w:val="28"/>
        </w:rPr>
      </w:pPr>
      <w:r w:rsidRPr="00C6493B">
        <w:rPr>
          <w:rFonts w:ascii="SimSun" w:hAnsi="SimSun" w:hint="eastAsia"/>
          <w:b/>
          <w:sz w:val="28"/>
          <w:szCs w:val="28"/>
        </w:rPr>
        <w:t xml:space="preserve">实 </w:t>
      </w:r>
      <w:r w:rsidRPr="00C6493B">
        <w:rPr>
          <w:rFonts w:ascii="SimSun" w:hAnsi="SimSun"/>
          <w:b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</w:rPr>
        <w:t xml:space="preserve">验 </w:t>
      </w:r>
      <w:r w:rsidRPr="00C6493B">
        <w:rPr>
          <w:rFonts w:ascii="SimSun" w:hAnsi="SimSun"/>
          <w:b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</w:rPr>
        <w:t xml:space="preserve">地 </w:t>
      </w:r>
      <w:r w:rsidRPr="00C6493B">
        <w:rPr>
          <w:rFonts w:ascii="SimSun" w:hAnsi="SimSun"/>
          <w:b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</w:rPr>
        <w:t xml:space="preserve">点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  </w:t>
      </w:r>
      <w:r w:rsidR="00C6493B">
        <w:rPr>
          <w:rFonts w:ascii="SimSun" w:hAnsi="SimSun"/>
          <w:b/>
          <w:sz w:val="28"/>
          <w:szCs w:val="28"/>
          <w:u w:val="single"/>
        </w:rPr>
        <w:t xml:space="preserve"> </w:t>
      </w:r>
      <w:r w:rsidRPr="00C6493B">
        <w:rPr>
          <w:rFonts w:ascii="SimSun" w:hAnsi="SimSun" w:hint="eastAsia"/>
          <w:b/>
          <w:sz w:val="28"/>
          <w:szCs w:val="28"/>
          <w:u w:val="single"/>
        </w:rPr>
        <w:t>计算中心103</w:t>
      </w:r>
      <w:r w:rsidRPr="00C6493B">
        <w:rPr>
          <w:rFonts w:ascii="SimSun" w:hAnsi="SimSun"/>
          <w:b/>
          <w:sz w:val="28"/>
          <w:szCs w:val="28"/>
          <w:u w:val="single"/>
        </w:rPr>
        <w:t xml:space="preserve">          </w:t>
      </w:r>
      <w:r w:rsidR="00C6493B">
        <w:rPr>
          <w:rFonts w:ascii="SimSun" w:hAnsi="SimSun"/>
          <w:b/>
          <w:sz w:val="28"/>
          <w:szCs w:val="28"/>
          <w:u w:val="single"/>
        </w:rPr>
        <w:t xml:space="preserve">  </w:t>
      </w:r>
    </w:p>
    <w:p w14:paraId="69532F8E" w14:textId="37A9A43C" w:rsidR="00A679A5" w:rsidRPr="00C6493B" w:rsidRDefault="00A679A5" w:rsidP="00A679A5">
      <w:pPr>
        <w:ind w:firstLineChars="192" w:firstLine="540"/>
        <w:rPr>
          <w:rFonts w:ascii="SimSun" w:hAnsi="SimSun"/>
          <w:b/>
          <w:bCs/>
          <w:sz w:val="28"/>
          <w:szCs w:val="28"/>
          <w:u w:val="single"/>
        </w:rPr>
      </w:pPr>
      <w:r w:rsidRPr="00C6493B">
        <w:rPr>
          <w:rFonts w:ascii="SimSun" w:hAnsi="SimSun" w:hint="eastAsia"/>
          <w:b/>
          <w:bCs/>
          <w:sz w:val="28"/>
          <w:szCs w:val="28"/>
        </w:rPr>
        <w:t xml:space="preserve">完 </w:t>
      </w:r>
      <w:r w:rsidRPr="00C6493B">
        <w:rPr>
          <w:rFonts w:ascii="SimSun" w:hAnsi="SimSun"/>
          <w:b/>
          <w:bCs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成 </w:t>
      </w:r>
      <w:r w:rsidRPr="00C6493B">
        <w:rPr>
          <w:rFonts w:ascii="SimSun" w:hAnsi="SimSun"/>
          <w:b/>
          <w:bCs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日 </w:t>
      </w:r>
      <w:r w:rsidRPr="00C6493B">
        <w:rPr>
          <w:rFonts w:ascii="SimSun" w:hAnsi="SimSun"/>
          <w:b/>
          <w:bCs/>
          <w:sz w:val="28"/>
          <w:szCs w:val="28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</w:rPr>
        <w:t xml:space="preserve">期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     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>2019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>年 12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>月 28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</w:t>
      </w:r>
      <w:r w:rsidRPr="00C6493B">
        <w:rPr>
          <w:rFonts w:ascii="SimSun" w:hAnsi="SimSun" w:hint="eastAsia"/>
          <w:b/>
          <w:bCs/>
          <w:sz w:val="28"/>
          <w:szCs w:val="28"/>
          <w:u w:val="single"/>
        </w:rPr>
        <w:t xml:space="preserve">日   </w:t>
      </w:r>
      <w:r w:rsidRPr="00C6493B">
        <w:rPr>
          <w:rFonts w:ascii="SimSun" w:hAnsi="SimSun"/>
          <w:b/>
          <w:bCs/>
          <w:sz w:val="28"/>
          <w:szCs w:val="28"/>
          <w:u w:val="single"/>
        </w:rPr>
        <w:t xml:space="preserve">   </w:t>
      </w:r>
      <w:r w:rsidR="00107646">
        <w:rPr>
          <w:rFonts w:ascii="SimSun" w:hAnsi="SimSun"/>
          <w:b/>
          <w:bCs/>
          <w:sz w:val="28"/>
          <w:szCs w:val="28"/>
          <w:u w:val="single"/>
        </w:rPr>
        <w:t xml:space="preserve"> </w:t>
      </w:r>
    </w:p>
    <w:p w14:paraId="3F53C120" w14:textId="77777777" w:rsidR="006F7528" w:rsidRDefault="006F7528" w:rsidP="006F7528">
      <w:pPr>
        <w:jc w:val="left"/>
        <w:textAlignment w:val="baseline"/>
        <w:rPr>
          <w:rFonts w:ascii="SimSun" w:hAnsi="SimSun"/>
          <w:b/>
          <w:spacing w:val="-20"/>
          <w:sz w:val="28"/>
          <w:szCs w:val="28"/>
          <w:u w:val="single"/>
        </w:rPr>
      </w:pPr>
    </w:p>
    <w:p w14:paraId="2EB49ACB" w14:textId="082CF230" w:rsidR="006F7528" w:rsidRDefault="006F7528" w:rsidP="006F7528">
      <w:pPr>
        <w:jc w:val="left"/>
        <w:textAlignment w:val="baseline"/>
        <w:rPr>
          <w:rFonts w:ascii="SimSun" w:hAnsi="SimSun"/>
          <w:b/>
          <w:spacing w:val="-20"/>
          <w:sz w:val="28"/>
          <w:szCs w:val="28"/>
          <w:u w:val="single"/>
        </w:rPr>
        <w:sectPr w:rsidR="006F7528" w:rsidSect="0055262E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022A2BFB" w14:textId="2C114C9B" w:rsidR="00467754" w:rsidRDefault="00467754" w:rsidP="006F7528">
      <w:pPr>
        <w:jc w:val="left"/>
        <w:textAlignment w:val="baseline"/>
        <w:rPr>
          <w:rFonts w:ascii="SimSun" w:hAnsi="SimSun"/>
          <w:b/>
          <w:spacing w:val="-20"/>
          <w:sz w:val="28"/>
          <w:szCs w:val="28"/>
          <w:u w:val="single"/>
        </w:rPr>
      </w:pPr>
    </w:p>
    <w:p w14:paraId="690F0154" w14:textId="77777777" w:rsidR="00347358" w:rsidRPr="00CF7791" w:rsidRDefault="00347358" w:rsidP="002666AE">
      <w:pPr>
        <w:ind w:firstLineChars="224" w:firstLine="540"/>
        <w:jc w:val="left"/>
        <w:textAlignment w:val="baseline"/>
        <w:rPr>
          <w:rFonts w:ascii="SimSun" w:hAnsi="SimSun"/>
          <w:b/>
          <w:spacing w:val="-20"/>
          <w:sz w:val="28"/>
          <w:szCs w:val="28"/>
          <w:u w:val="single"/>
        </w:rPr>
      </w:pPr>
    </w:p>
    <w:sdt>
      <w:sdtPr>
        <w:rPr>
          <w:rFonts w:ascii="Times New Roman" w:eastAsia="SimSun" w:hAnsi="Times New Roman" w:cs="Times New Roman"/>
          <w:color w:val="auto"/>
          <w:kern w:val="2"/>
          <w:sz w:val="21"/>
          <w:szCs w:val="24"/>
          <w:lang w:val="zh-CN"/>
        </w:rPr>
        <w:id w:val="360939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DB466A" w14:textId="6500F10C" w:rsidR="00CA7839" w:rsidRPr="00F465BE" w:rsidRDefault="00CA7839" w:rsidP="00F465BE">
          <w:pPr>
            <w:pStyle w:val="TOC"/>
            <w:jc w:val="center"/>
            <w:rPr>
              <w:color w:val="auto"/>
            </w:rPr>
          </w:pPr>
          <w:r w:rsidRPr="00F465BE">
            <w:rPr>
              <w:color w:val="auto"/>
              <w:lang w:val="zh-CN"/>
            </w:rPr>
            <w:t>目</w:t>
          </w:r>
          <w:r w:rsidR="00F465BE" w:rsidRPr="00F465BE">
            <w:rPr>
              <w:rFonts w:hint="eastAsia"/>
              <w:color w:val="auto"/>
              <w:lang w:val="zh-CN"/>
            </w:rPr>
            <w:t xml:space="preserve"> </w:t>
          </w:r>
          <w:r w:rsidRPr="00F465BE">
            <w:rPr>
              <w:color w:val="auto"/>
              <w:lang w:val="zh-CN"/>
            </w:rPr>
            <w:t>录</w:t>
          </w:r>
        </w:p>
        <w:p w14:paraId="7C1E93B1" w14:textId="3E291940" w:rsidR="005D1A91" w:rsidRDefault="00CA7839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803370" w:history="1">
            <w:r w:rsidR="005D1A91" w:rsidRPr="00A40222">
              <w:rPr>
                <w:rStyle w:val="a8"/>
                <w:rFonts w:eastAsia="SimHei"/>
                <w:noProof/>
              </w:rPr>
              <w:t>设计</w:t>
            </w:r>
            <w:r w:rsidR="005D1A91" w:rsidRPr="00A40222">
              <w:rPr>
                <w:rStyle w:val="a8"/>
                <w:rFonts w:eastAsia="SimHei"/>
                <w:noProof/>
              </w:rPr>
              <w:t>1</w:t>
            </w:r>
            <w:r w:rsidR="005D1A91" w:rsidRPr="00A40222">
              <w:rPr>
                <w:rStyle w:val="a8"/>
                <w:rFonts w:eastAsia="SimHei"/>
                <w:noProof/>
              </w:rPr>
              <w:t>：简易电子琴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0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3C14DA3F" w14:textId="2C9AC7AA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1" w:history="1">
            <w:r w:rsidR="005D1A91" w:rsidRPr="00A40222">
              <w:rPr>
                <w:rStyle w:val="a8"/>
                <w:rFonts w:eastAsia="SimHei"/>
                <w:noProof/>
              </w:rPr>
              <w:t>1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任务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1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070580ED" w14:textId="29B1FEB4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2" w:history="1">
            <w:r w:rsidR="005D1A91" w:rsidRPr="00A40222">
              <w:rPr>
                <w:rStyle w:val="a8"/>
                <w:rFonts w:eastAsia="SimHei"/>
                <w:noProof/>
              </w:rPr>
              <w:t>2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目标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2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792FB5FF" w14:textId="54A3DD74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3" w:history="1">
            <w:r w:rsidR="005D1A91" w:rsidRPr="00A40222">
              <w:rPr>
                <w:rStyle w:val="a8"/>
                <w:rFonts w:eastAsia="SimHei"/>
                <w:noProof/>
              </w:rPr>
              <w:t>3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原理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3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3665F6CA" w14:textId="4DC32DE1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4" w:history="1">
            <w:r w:rsidR="005D1A91" w:rsidRPr="00A40222">
              <w:rPr>
                <w:rStyle w:val="a8"/>
                <w:rFonts w:eastAsia="SimHei"/>
                <w:noProof/>
              </w:rPr>
              <w:t>4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4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2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00B986AB" w14:textId="04CCB24A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5" w:history="1">
            <w:r w:rsidR="005D1A91" w:rsidRPr="00A40222">
              <w:rPr>
                <w:rStyle w:val="a8"/>
                <w:rFonts w:eastAsia="SimHei"/>
                <w:noProof/>
              </w:rPr>
              <w:t>4.1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硬件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5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2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686FF515" w14:textId="4835550E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6" w:history="1">
            <w:r w:rsidR="005D1A91" w:rsidRPr="00A40222">
              <w:rPr>
                <w:rStyle w:val="a8"/>
                <w:rFonts w:eastAsia="SimHei"/>
                <w:noProof/>
              </w:rPr>
              <w:t>4.2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软件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6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3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2A1A11DB" w14:textId="4E2BA2C9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7" w:history="1">
            <w:r w:rsidR="005D1A91" w:rsidRPr="00A40222">
              <w:rPr>
                <w:rStyle w:val="a8"/>
                <w:rFonts w:eastAsia="SimHei"/>
                <w:noProof/>
              </w:rPr>
              <w:t>5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结果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7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6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452BBABA" w14:textId="39F15F32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8" w:history="1">
            <w:r w:rsidR="005D1A91" w:rsidRPr="00A40222">
              <w:rPr>
                <w:rStyle w:val="a8"/>
                <w:rFonts w:eastAsia="SimHei"/>
                <w:noProof/>
              </w:rPr>
              <w:t>6.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心得与改进方法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8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6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39A745F1" w14:textId="16E6B729" w:rsidR="005D1A91" w:rsidRDefault="00F015E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79" w:history="1">
            <w:r w:rsidR="005D1A91" w:rsidRPr="00A40222">
              <w:rPr>
                <w:rStyle w:val="a8"/>
                <w:rFonts w:eastAsia="SimHei"/>
                <w:noProof/>
              </w:rPr>
              <w:t>设计</w:t>
            </w:r>
            <w:r w:rsidR="005D1A91" w:rsidRPr="00A40222">
              <w:rPr>
                <w:rStyle w:val="a8"/>
                <w:rFonts w:eastAsia="SimHei"/>
                <w:noProof/>
              </w:rPr>
              <w:t>2</w:t>
            </w:r>
            <w:r w:rsidR="005D1A91" w:rsidRPr="00A40222">
              <w:rPr>
                <w:rStyle w:val="a8"/>
                <w:rFonts w:eastAsia="SimHei"/>
                <w:noProof/>
              </w:rPr>
              <w:t>：</w:t>
            </w:r>
            <w:r w:rsidR="005D1A91" w:rsidRPr="00A40222">
              <w:rPr>
                <w:rStyle w:val="a8"/>
                <w:rFonts w:eastAsia="SimHei"/>
                <w:noProof/>
              </w:rPr>
              <w:t>LED 16×16</w:t>
            </w:r>
            <w:r w:rsidR="005D1A91" w:rsidRPr="00A40222">
              <w:rPr>
                <w:rStyle w:val="a8"/>
                <w:rFonts w:eastAsia="SimHei"/>
                <w:noProof/>
              </w:rPr>
              <w:t>点阵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79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7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6132F641" w14:textId="266812A5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0" w:history="1">
            <w:r w:rsidR="005D1A91" w:rsidRPr="00A40222">
              <w:rPr>
                <w:rStyle w:val="a8"/>
                <w:rFonts w:eastAsia="SimHei"/>
                <w:noProof/>
              </w:rPr>
              <w:t>1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任务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0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8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7B1E154B" w14:textId="19CE3C7F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1" w:history="1">
            <w:r w:rsidR="005D1A91" w:rsidRPr="00A40222">
              <w:rPr>
                <w:rStyle w:val="a8"/>
                <w:rFonts w:eastAsia="SimHei"/>
                <w:noProof/>
              </w:rPr>
              <w:t>2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目标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1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8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4C23DDD9" w14:textId="2CFAB781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2" w:history="1">
            <w:r w:rsidR="005D1A91" w:rsidRPr="00A40222">
              <w:rPr>
                <w:rStyle w:val="a8"/>
                <w:rFonts w:eastAsia="SimHei"/>
                <w:noProof/>
              </w:rPr>
              <w:t>3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原理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2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8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1702B490" w14:textId="0C787783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3" w:history="1">
            <w:r w:rsidR="005D1A91" w:rsidRPr="00A40222">
              <w:rPr>
                <w:rStyle w:val="a8"/>
                <w:rFonts w:eastAsia="SimHei"/>
                <w:noProof/>
              </w:rPr>
              <w:t>3.1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A2</w:t>
            </w:r>
            <w:r w:rsidR="005D1A91" w:rsidRPr="00A40222">
              <w:rPr>
                <w:rStyle w:val="a8"/>
                <w:rFonts w:eastAsia="SimHei"/>
                <w:noProof/>
              </w:rPr>
              <w:t>区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3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9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DD5ACE9" w14:textId="18713CFB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4" w:history="1">
            <w:r w:rsidR="005D1A91" w:rsidRPr="00A40222">
              <w:rPr>
                <w:rStyle w:val="a8"/>
                <w:rFonts w:eastAsia="SimHei"/>
                <w:noProof/>
              </w:rPr>
              <w:t>3.2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A3</w:t>
            </w:r>
            <w:r w:rsidR="005D1A91" w:rsidRPr="00A40222">
              <w:rPr>
                <w:rStyle w:val="a8"/>
                <w:rFonts w:eastAsia="SimHei"/>
                <w:noProof/>
              </w:rPr>
              <w:t>区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4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9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6957541D" w14:textId="6980D2A6" w:rsidR="005D1A91" w:rsidRDefault="00F015EF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5" w:history="1">
            <w:r w:rsidR="005D1A91" w:rsidRPr="00A40222">
              <w:rPr>
                <w:rStyle w:val="a8"/>
                <w:rFonts w:eastAsia="SimHei"/>
                <w:noProof/>
              </w:rPr>
              <w:t>3.2.1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CPU</w:t>
            </w:r>
            <w:r w:rsidR="005D1A91" w:rsidRPr="00A40222">
              <w:rPr>
                <w:rStyle w:val="a8"/>
                <w:rFonts w:eastAsia="SimHei"/>
                <w:noProof/>
              </w:rPr>
              <w:t>总线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5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0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642C4D6" w14:textId="0EFE8D69" w:rsidR="005D1A91" w:rsidRDefault="00F015EF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6" w:history="1">
            <w:r w:rsidR="005D1A91" w:rsidRPr="00A40222">
              <w:rPr>
                <w:rStyle w:val="a8"/>
                <w:rFonts w:eastAsia="SimHei"/>
                <w:noProof/>
              </w:rPr>
              <w:t>3.2.2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片选区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6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0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A861996" w14:textId="30BF9884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7" w:history="1">
            <w:r w:rsidR="005D1A91" w:rsidRPr="00A40222">
              <w:rPr>
                <w:rStyle w:val="a8"/>
                <w:rFonts w:eastAsia="SimHei"/>
                <w:noProof/>
              </w:rPr>
              <w:t>4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7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0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65907325" w14:textId="230D3727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8" w:history="1">
            <w:r w:rsidR="005D1A91" w:rsidRPr="00A40222">
              <w:rPr>
                <w:rStyle w:val="a8"/>
                <w:rFonts w:eastAsia="SimHei"/>
                <w:noProof/>
              </w:rPr>
              <w:t>4.1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硬件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8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0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719E429B" w14:textId="5C87668E" w:rsidR="005D1A91" w:rsidRDefault="00F015EF" w:rsidP="005D1A91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89" w:history="1">
            <w:r w:rsidR="005D1A91" w:rsidRPr="00A40222">
              <w:rPr>
                <w:rStyle w:val="a8"/>
                <w:rFonts w:eastAsia="SimHei"/>
                <w:noProof/>
              </w:rPr>
              <w:t>4.2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软件实现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89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1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F6E314A" w14:textId="3E915912" w:rsidR="005D1A91" w:rsidRDefault="00F015EF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0" w:history="1">
            <w:r w:rsidR="005D1A91" w:rsidRPr="00A40222">
              <w:rPr>
                <w:rStyle w:val="a8"/>
                <w:rFonts w:eastAsia="SimHei"/>
                <w:noProof/>
              </w:rPr>
              <w:t>4.2.1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示例代码分析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0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3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2165BCD3" w14:textId="31B3E836" w:rsidR="005D1A91" w:rsidRDefault="00F015EF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1" w:history="1">
            <w:r w:rsidR="005D1A91" w:rsidRPr="00A40222">
              <w:rPr>
                <w:rStyle w:val="a8"/>
                <w:rFonts w:eastAsia="SimHei"/>
                <w:noProof/>
              </w:rPr>
              <w:t>4.2.2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重构代码分析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1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4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709B56E" w14:textId="45D00930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2" w:history="1">
            <w:r w:rsidR="005D1A91" w:rsidRPr="00A40222">
              <w:rPr>
                <w:rStyle w:val="a8"/>
                <w:rFonts w:eastAsia="SimHei"/>
                <w:noProof/>
              </w:rPr>
              <w:t>5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eastAsia="SimHei"/>
                <w:noProof/>
              </w:rPr>
              <w:t>设计结果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2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5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2A822171" w14:textId="3CB7BB6B" w:rsidR="005D1A91" w:rsidRDefault="00F015E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3" w:history="1">
            <w:r w:rsidR="005D1A91" w:rsidRPr="00A40222">
              <w:rPr>
                <w:rStyle w:val="a8"/>
                <w:rFonts w:ascii="SimHei" w:eastAsia="SimHei" w:hAnsi="SimHei"/>
                <w:noProof/>
              </w:rPr>
              <w:t>6</w:t>
            </w:r>
            <w:r w:rsidR="005D1A9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D1A91" w:rsidRPr="00A40222">
              <w:rPr>
                <w:rStyle w:val="a8"/>
                <w:rFonts w:ascii="SimHei" w:eastAsia="SimHei" w:hAnsi="SimHei"/>
                <w:noProof/>
              </w:rPr>
              <w:t>设计心得与改进方法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3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7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5D49B5C7" w14:textId="4D83242F" w:rsidR="005D1A91" w:rsidRDefault="00F015E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4" w:history="1">
            <w:r w:rsidR="005D1A91" w:rsidRPr="00A40222">
              <w:rPr>
                <w:rStyle w:val="a8"/>
                <w:rFonts w:ascii="SimHei" w:eastAsia="SimHei" w:hAnsi="SimHei"/>
                <w:noProof/>
              </w:rPr>
              <w:t>附录A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4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19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6FCF894D" w14:textId="2F075BD1" w:rsidR="005D1A91" w:rsidRDefault="00F015E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803395" w:history="1">
            <w:r w:rsidR="005D1A91" w:rsidRPr="00A40222">
              <w:rPr>
                <w:rStyle w:val="a8"/>
                <w:rFonts w:ascii="SimHei" w:eastAsia="SimHei" w:hAnsi="SimHei"/>
                <w:noProof/>
              </w:rPr>
              <w:t>附录B</w:t>
            </w:r>
            <w:r w:rsidR="005D1A91">
              <w:rPr>
                <w:noProof/>
                <w:webHidden/>
              </w:rPr>
              <w:tab/>
            </w:r>
            <w:r w:rsidR="005D1A91">
              <w:rPr>
                <w:noProof/>
                <w:webHidden/>
              </w:rPr>
              <w:fldChar w:fldCharType="begin"/>
            </w:r>
            <w:r w:rsidR="005D1A91">
              <w:rPr>
                <w:noProof/>
                <w:webHidden/>
              </w:rPr>
              <w:instrText xml:space="preserve"> PAGEREF _Toc28803395 \h </w:instrText>
            </w:r>
            <w:r w:rsidR="005D1A91">
              <w:rPr>
                <w:noProof/>
                <w:webHidden/>
              </w:rPr>
            </w:r>
            <w:r w:rsidR="005D1A91">
              <w:rPr>
                <w:noProof/>
                <w:webHidden/>
              </w:rPr>
              <w:fldChar w:fldCharType="separate"/>
            </w:r>
            <w:r w:rsidR="005D1A91">
              <w:rPr>
                <w:noProof/>
                <w:webHidden/>
              </w:rPr>
              <w:t>28</w:t>
            </w:r>
            <w:r w:rsidR="005D1A91">
              <w:rPr>
                <w:noProof/>
                <w:webHidden/>
              </w:rPr>
              <w:fldChar w:fldCharType="end"/>
            </w:r>
          </w:hyperlink>
        </w:p>
        <w:p w14:paraId="12292E52" w14:textId="07D35267" w:rsidR="00CA7839" w:rsidRDefault="00CA7839">
          <w:r>
            <w:rPr>
              <w:b/>
              <w:bCs/>
              <w:lang w:val="zh-CN"/>
            </w:rPr>
            <w:fldChar w:fldCharType="end"/>
          </w:r>
        </w:p>
      </w:sdtContent>
    </w:sdt>
    <w:p w14:paraId="68BC2D8B" w14:textId="5F008400" w:rsidR="006C7DBA" w:rsidRDefault="006C7DBA" w:rsidP="00F15E4A">
      <w:pPr>
        <w:pStyle w:val="a3"/>
        <w:jc w:val="both"/>
      </w:pPr>
    </w:p>
    <w:p w14:paraId="31D4D1F6" w14:textId="4C879BAA" w:rsidR="00F15E4A" w:rsidRDefault="00F15E4A" w:rsidP="00F15E4A"/>
    <w:p w14:paraId="096BA5AC" w14:textId="53A2C8E7" w:rsidR="00F15E4A" w:rsidRDefault="00F15E4A" w:rsidP="00F15E4A"/>
    <w:p w14:paraId="270231BE" w14:textId="1E789B0E" w:rsidR="00F15E4A" w:rsidRDefault="00F15E4A" w:rsidP="00F15E4A"/>
    <w:p w14:paraId="13E132A5" w14:textId="069BC3DE" w:rsidR="00F15E4A" w:rsidRDefault="00F15E4A" w:rsidP="00F15E4A"/>
    <w:p w14:paraId="20B5DCEA" w14:textId="19C4EC9D" w:rsidR="00F15E4A" w:rsidRDefault="00F15E4A" w:rsidP="00F15E4A"/>
    <w:p w14:paraId="1337DB71" w14:textId="77777777" w:rsidR="00BB6B4F" w:rsidRDefault="00BB6B4F" w:rsidP="00F15E4A">
      <w:pPr>
        <w:sectPr w:rsidR="00BB6B4F" w:rsidSect="0055262E">
          <w:footerReference w:type="first" r:id="rId15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73FDE5B2" w14:textId="167D91B6" w:rsidR="00C47591" w:rsidRPr="00403243" w:rsidRDefault="005E5219" w:rsidP="008B5910">
      <w:pPr>
        <w:pStyle w:val="a3"/>
        <w:rPr>
          <w:rFonts w:ascii="Times New Roman" w:eastAsia="SimHei" w:hAnsi="Times New Roman"/>
          <w:b w:val="0"/>
          <w:bCs w:val="0"/>
        </w:rPr>
      </w:pPr>
      <w:bookmarkStart w:id="1" w:name="_Toc28803370"/>
      <w:r w:rsidRPr="00403243">
        <w:rPr>
          <w:rFonts w:ascii="Times New Roman" w:eastAsia="SimHei" w:hAnsi="Times New Roman"/>
          <w:b w:val="0"/>
          <w:bCs w:val="0"/>
        </w:rPr>
        <w:lastRenderedPageBreak/>
        <w:t>设计</w:t>
      </w:r>
      <w:r w:rsidRPr="00403243">
        <w:rPr>
          <w:rFonts w:ascii="Times New Roman" w:eastAsia="SimHei" w:hAnsi="Times New Roman"/>
          <w:b w:val="0"/>
          <w:bCs w:val="0"/>
        </w:rPr>
        <w:t>1</w:t>
      </w:r>
      <w:r w:rsidRPr="00403243">
        <w:rPr>
          <w:rFonts w:ascii="Times New Roman" w:eastAsia="SimHei" w:hAnsi="Times New Roman" w:hint="eastAsia"/>
          <w:b w:val="0"/>
          <w:bCs w:val="0"/>
        </w:rPr>
        <w:t>：</w:t>
      </w:r>
      <w:r w:rsidR="00E60C77" w:rsidRPr="00403243">
        <w:rPr>
          <w:rFonts w:ascii="Times New Roman" w:eastAsia="SimHei" w:hAnsi="Times New Roman" w:hint="eastAsia"/>
          <w:b w:val="0"/>
          <w:bCs w:val="0"/>
        </w:rPr>
        <w:t>简易电子琴</w:t>
      </w:r>
      <w:bookmarkEnd w:id="1"/>
    </w:p>
    <w:p w14:paraId="6A4BB820" w14:textId="77777777" w:rsidR="005A3E15" w:rsidRPr="00403243" w:rsidRDefault="005A3E15" w:rsidP="005A3E15">
      <w:pPr>
        <w:rPr>
          <w:sz w:val="24"/>
        </w:rPr>
      </w:pPr>
    </w:p>
    <w:p w14:paraId="3949EFF2" w14:textId="2BB8B3F2" w:rsidR="005A3E15" w:rsidRPr="00403243" w:rsidRDefault="00F95B8B" w:rsidP="005A3E15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2" w:name="_Toc28803371"/>
      <w:r w:rsidRPr="00403243">
        <w:rPr>
          <w:rFonts w:eastAsia="SimHei" w:hint="eastAsia"/>
          <w:b w:val="0"/>
          <w:bCs w:val="0"/>
          <w:sz w:val="30"/>
          <w:szCs w:val="30"/>
        </w:rPr>
        <w:t>设计任务</w:t>
      </w:r>
      <w:bookmarkEnd w:id="2"/>
    </w:p>
    <w:p w14:paraId="7FC07CB8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3A049A81" w14:textId="11B0B672" w:rsidR="003E675D" w:rsidRPr="00403243" w:rsidRDefault="003E675D" w:rsidP="00BD5FEB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掌握蜂鸣器的使用方法；掌握蜂鸣器的不同发音的方法。</w:t>
      </w:r>
    </w:p>
    <w:p w14:paraId="4353DD39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4692BAFE" w14:textId="5DA81803" w:rsidR="00F95B8B" w:rsidRPr="00403243" w:rsidRDefault="00F95B8B" w:rsidP="003E675D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3" w:name="_Toc28803372"/>
      <w:r w:rsidRPr="00403243">
        <w:rPr>
          <w:rFonts w:eastAsia="SimHei" w:hint="eastAsia"/>
          <w:b w:val="0"/>
          <w:bCs w:val="0"/>
          <w:sz w:val="30"/>
          <w:szCs w:val="30"/>
        </w:rPr>
        <w:t>设计目标</w:t>
      </w:r>
      <w:bookmarkEnd w:id="3"/>
    </w:p>
    <w:p w14:paraId="61A97898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14AE1112" w14:textId="3D844233" w:rsidR="003E675D" w:rsidRPr="00403243" w:rsidRDefault="00EF0C83" w:rsidP="0016317A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借助可编程并行接口芯片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，通过</w:t>
      </w:r>
      <w:r w:rsidRPr="00403243">
        <w:rPr>
          <w:rFonts w:hint="eastAsia"/>
          <w:sz w:val="24"/>
        </w:rPr>
        <w:t>PC</w:t>
      </w:r>
      <w:r w:rsidRPr="00403243">
        <w:rPr>
          <w:rFonts w:hint="eastAsia"/>
          <w:sz w:val="24"/>
        </w:rPr>
        <w:t>机编程在</w:t>
      </w:r>
      <w:r w:rsidR="003C331A" w:rsidRPr="00403243">
        <w:rPr>
          <w:sz w:val="24"/>
        </w:rPr>
        <w:t>SUN ES86PCIU+</w:t>
      </w:r>
      <w:r w:rsidRPr="00403243">
        <w:rPr>
          <w:rFonts w:hint="eastAsia"/>
          <w:sz w:val="24"/>
        </w:rPr>
        <w:t>实验仪平台上实现了一个简易的电子琴。</w:t>
      </w:r>
    </w:p>
    <w:p w14:paraId="15EC7659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02E8B0E9" w14:textId="74D19B2E" w:rsidR="00F95B8B" w:rsidRPr="00403243" w:rsidRDefault="00F95B8B" w:rsidP="003E675D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4" w:name="_Toc28803373"/>
      <w:r w:rsidRPr="00403243">
        <w:rPr>
          <w:rFonts w:eastAsia="SimHei" w:hint="eastAsia"/>
          <w:b w:val="0"/>
          <w:bCs w:val="0"/>
          <w:sz w:val="30"/>
          <w:szCs w:val="30"/>
        </w:rPr>
        <w:t>设计原理</w:t>
      </w:r>
      <w:bookmarkEnd w:id="4"/>
    </w:p>
    <w:p w14:paraId="5B7BD7DA" w14:textId="77777777" w:rsidR="005A3E15" w:rsidRPr="00403243" w:rsidRDefault="005A3E15" w:rsidP="005A3E15">
      <w:pPr>
        <w:pStyle w:val="a6"/>
        <w:ind w:left="839" w:firstLineChars="0" w:firstLine="0"/>
        <w:jc w:val="left"/>
        <w:rPr>
          <w:sz w:val="24"/>
        </w:rPr>
      </w:pPr>
    </w:p>
    <w:p w14:paraId="5B9A8E27" w14:textId="7C8D8031" w:rsidR="00EF0C83" w:rsidRPr="00403243" w:rsidRDefault="00EF0C83" w:rsidP="007A57DA">
      <w:pPr>
        <w:pStyle w:val="a6"/>
        <w:numPr>
          <w:ilvl w:val="0"/>
          <w:numId w:val="17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对蜂鸣器输入不同频率的方波，会发出各个音阶的声音；</w:t>
      </w:r>
    </w:p>
    <w:p w14:paraId="283B2408" w14:textId="1F129F5F" w:rsidR="003E675D" w:rsidRPr="00403243" w:rsidRDefault="00EF0C83" w:rsidP="007A57DA">
      <w:pPr>
        <w:pStyle w:val="a6"/>
        <w:numPr>
          <w:ilvl w:val="0"/>
          <w:numId w:val="17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通过编程设定或按键，由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控制发出不同频率的方波，即产生不同音阶的声音。</w:t>
      </w:r>
    </w:p>
    <w:p w14:paraId="0C757796" w14:textId="77777777" w:rsidR="00F52AB8" w:rsidRPr="00403243" w:rsidRDefault="00F52AB8" w:rsidP="00F52AB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我们主要采用了可编程并行接口芯片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，通过</w:t>
      </w:r>
      <w:r w:rsidRPr="00403243">
        <w:rPr>
          <w:sz w:val="24"/>
        </w:rPr>
        <w:t>8255</w:t>
      </w:r>
      <w:r w:rsidRPr="00403243">
        <w:rPr>
          <w:rFonts w:hint="eastAsia"/>
          <w:sz w:val="24"/>
        </w:rPr>
        <w:t>的</w:t>
      </w:r>
      <w:r w:rsidRPr="00403243">
        <w:rPr>
          <w:sz w:val="24"/>
        </w:rPr>
        <w:t>PAD,</w:t>
      </w:r>
      <w:r w:rsidRPr="00403243">
        <w:rPr>
          <w:rFonts w:hint="eastAsia"/>
          <w:sz w:val="24"/>
        </w:rPr>
        <w:t>使实验仪</w:t>
      </w:r>
      <w:r w:rsidRPr="00403243">
        <w:rPr>
          <w:sz w:val="24"/>
        </w:rPr>
        <w:t>F5</w:t>
      </w:r>
      <w:r w:rsidRPr="00403243">
        <w:rPr>
          <w:rFonts w:hint="eastAsia"/>
          <w:sz w:val="24"/>
        </w:rPr>
        <w:t>区的</w:t>
      </w:r>
      <w:r w:rsidRPr="00403243">
        <w:rPr>
          <w:sz w:val="24"/>
        </w:rPr>
        <w:t>1</w:t>
      </w:r>
      <w:r w:rsidRPr="00403243">
        <w:rPr>
          <w:rFonts w:eastAsia="Microsoft YaHei" w:cs="Microsoft YaHei" w:hint="eastAsia"/>
          <w:sz w:val="24"/>
        </w:rPr>
        <w:t>〜</w:t>
      </w:r>
      <w:r w:rsidRPr="00403243">
        <w:rPr>
          <w:sz w:val="24"/>
        </w:rPr>
        <w:t>7</w:t>
      </w:r>
      <w:r w:rsidRPr="00403243">
        <w:rPr>
          <w:rFonts w:hint="eastAsia"/>
          <w:sz w:val="24"/>
        </w:rPr>
        <w:t>号键由低到高发出</w:t>
      </w:r>
      <w:r w:rsidRPr="00403243">
        <w:rPr>
          <w:sz w:val="24"/>
        </w:rPr>
        <w:t>1-7</w:t>
      </w:r>
      <w:r w:rsidRPr="00403243">
        <w:rPr>
          <w:rFonts w:hint="eastAsia"/>
          <w:sz w:val="24"/>
        </w:rPr>
        <w:t>的音阶。</w:t>
      </w:r>
    </w:p>
    <w:p w14:paraId="117963A7" w14:textId="562FA3C8" w:rsidR="00F52AB8" w:rsidRPr="00403243" w:rsidRDefault="00F52AB8" w:rsidP="00F52AB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设计有关的原理图如图</w:t>
      </w:r>
      <w:r w:rsidRPr="00403243">
        <w:rPr>
          <w:rFonts w:hint="eastAsia"/>
          <w:sz w:val="24"/>
        </w:rPr>
        <w:t>3.1</w:t>
      </w:r>
      <w:r w:rsidRPr="00403243">
        <w:rPr>
          <w:rFonts w:hint="eastAsia"/>
          <w:sz w:val="24"/>
        </w:rPr>
        <w:t>所示。</w:t>
      </w:r>
    </w:p>
    <w:p w14:paraId="31053F8A" w14:textId="77777777" w:rsidR="00F52AB8" w:rsidRPr="00403243" w:rsidRDefault="00F52AB8" w:rsidP="00F52AB8">
      <w:pPr>
        <w:keepNext/>
        <w:spacing w:line="360" w:lineRule="auto"/>
        <w:ind w:left="420"/>
        <w:jc w:val="left"/>
      </w:pPr>
      <w:r w:rsidRPr="00403243">
        <w:rPr>
          <w:noProof/>
          <w:sz w:val="24"/>
        </w:rPr>
        <w:lastRenderedPageBreak/>
        <w:drawing>
          <wp:inline distT="0" distB="0" distL="0" distR="0" wp14:anchorId="3F933E0B" wp14:editId="7C5133B1">
            <wp:extent cx="4566285" cy="1481455"/>
            <wp:effectExtent l="0" t="0" r="571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285" cy="14814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878B2B1" w14:textId="1D2A623E" w:rsidR="00F52AB8" w:rsidRPr="00403243" w:rsidRDefault="00F52AB8" w:rsidP="00F52AB8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3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简易电子琴实验原理图</w:t>
      </w:r>
    </w:p>
    <w:p w14:paraId="47D4CEC7" w14:textId="4A0D81E8" w:rsidR="00B65B61" w:rsidRPr="00403243" w:rsidRDefault="00B65B61" w:rsidP="00B65B61">
      <w:pPr>
        <w:spacing w:line="360" w:lineRule="auto"/>
        <w:rPr>
          <w:sz w:val="24"/>
        </w:rPr>
      </w:pPr>
    </w:p>
    <w:p w14:paraId="1B0E2D13" w14:textId="6BE09511" w:rsidR="00B65B61" w:rsidRPr="00403243" w:rsidRDefault="00B65B61" w:rsidP="00B65B61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主机连线说明如表</w:t>
      </w:r>
      <w:r w:rsidRPr="00403243">
        <w:rPr>
          <w:rFonts w:hint="eastAsia"/>
          <w:sz w:val="24"/>
        </w:rPr>
        <w:t>3.1</w:t>
      </w:r>
      <w:r w:rsidRPr="00403243">
        <w:rPr>
          <w:rFonts w:hint="eastAsia"/>
          <w:sz w:val="24"/>
        </w:rPr>
        <w:t>所示，连线的目的是编程或按键控制</w:t>
      </w:r>
      <w:r w:rsidRPr="00403243">
        <w:rPr>
          <w:rFonts w:hint="eastAsia"/>
          <w:sz w:val="24"/>
        </w:rPr>
        <w:t>F5</w:t>
      </w:r>
      <w:r w:rsidRPr="00403243">
        <w:rPr>
          <w:rFonts w:hint="eastAsia"/>
          <w:sz w:val="24"/>
        </w:rPr>
        <w:t>区的按键使</w:t>
      </w:r>
      <w:r w:rsidRPr="00403243">
        <w:rPr>
          <w:rFonts w:hint="eastAsia"/>
          <w:sz w:val="24"/>
        </w:rPr>
        <w:t>F8</w:t>
      </w:r>
      <w:r w:rsidRPr="00403243">
        <w:rPr>
          <w:rFonts w:hint="eastAsia"/>
          <w:sz w:val="24"/>
        </w:rPr>
        <w:t>区的蜂鸣器发出不同音阶的声音。</w:t>
      </w:r>
    </w:p>
    <w:p w14:paraId="21C39D32" w14:textId="77777777" w:rsidR="00B65B61" w:rsidRPr="00403243" w:rsidRDefault="00B65B61" w:rsidP="00B65B61">
      <w:pPr>
        <w:spacing w:line="360" w:lineRule="auto"/>
        <w:ind w:firstLine="420"/>
        <w:jc w:val="left"/>
        <w:rPr>
          <w:sz w:val="24"/>
        </w:rPr>
      </w:pPr>
    </w:p>
    <w:p w14:paraId="30EF3CC1" w14:textId="624341E5" w:rsidR="00B65B61" w:rsidRPr="00403243" w:rsidRDefault="00B65B61" w:rsidP="00B65B61">
      <w:pPr>
        <w:pStyle w:val="a7"/>
        <w:keepNext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表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44105E" w:rsidRPr="00403243">
        <w:rPr>
          <w:rFonts w:ascii="Times New Roman" w:hAnsi="Times New Roman"/>
          <w:sz w:val="21"/>
          <w:szCs w:val="21"/>
        </w:rPr>
        <w:fldChar w:fldCharType="begin"/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/>
          <w:sz w:val="21"/>
          <w:szCs w:val="21"/>
        </w:rPr>
        <w:fldChar w:fldCharType="separate"/>
      </w:r>
      <w:r w:rsidR="0044105E" w:rsidRPr="00403243">
        <w:rPr>
          <w:rFonts w:ascii="Times New Roman" w:hAnsi="Times New Roman"/>
          <w:noProof/>
          <w:sz w:val="21"/>
          <w:szCs w:val="21"/>
        </w:rPr>
        <w:t>3</w:t>
      </w:r>
      <w:r w:rsidR="0044105E" w:rsidRPr="00403243">
        <w:rPr>
          <w:rFonts w:ascii="Times New Roman" w:hAnsi="Times New Roman"/>
          <w:sz w:val="21"/>
          <w:szCs w:val="21"/>
        </w:rPr>
        <w:fldChar w:fldCharType="end"/>
      </w:r>
      <w:r w:rsidR="0044105E" w:rsidRPr="00403243">
        <w:rPr>
          <w:rFonts w:ascii="Times New Roman" w:hAnsi="Times New Roman"/>
          <w:sz w:val="21"/>
          <w:szCs w:val="21"/>
        </w:rPr>
        <w:t>.</w:t>
      </w:r>
      <w:r w:rsidR="0044105E" w:rsidRPr="00403243">
        <w:rPr>
          <w:rFonts w:ascii="Times New Roman" w:hAnsi="Times New Roman"/>
          <w:sz w:val="21"/>
          <w:szCs w:val="21"/>
        </w:rPr>
        <w:fldChar w:fldCharType="begin"/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>表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/>
          <w:sz w:val="21"/>
          <w:szCs w:val="21"/>
        </w:rPr>
        <w:fldChar w:fldCharType="separate"/>
      </w:r>
      <w:r w:rsidR="0044105E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44105E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简易电子琴连线说明</w:t>
      </w:r>
    </w:p>
    <w:tbl>
      <w:tblPr>
        <w:tblW w:w="4247" w:type="dxa"/>
        <w:jc w:val="center"/>
        <w:tblLook w:val="04A0" w:firstRow="1" w:lastRow="0" w:firstColumn="1" w:lastColumn="0" w:noHBand="0" w:noVBand="1"/>
      </w:tblPr>
      <w:tblGrid>
        <w:gridCol w:w="2107"/>
        <w:gridCol w:w="2140"/>
      </w:tblGrid>
      <w:tr w:rsidR="00B65B61" w:rsidRPr="00403243" w14:paraId="027655D8" w14:textId="77777777" w:rsidTr="00694599">
        <w:trPr>
          <w:trHeight w:val="276"/>
          <w:jc w:val="center"/>
        </w:trPr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842CD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D3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CS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、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AO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、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Al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7AAF5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A3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CS1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、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AO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、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A1</w:t>
            </w:r>
          </w:p>
        </w:tc>
      </w:tr>
      <w:tr w:rsidR="00B65B61" w:rsidRPr="00403243" w14:paraId="3F2A38EF" w14:textId="77777777" w:rsidTr="00694599">
        <w:trPr>
          <w:trHeight w:val="276"/>
          <w:jc w:val="center"/>
        </w:trPr>
        <w:tc>
          <w:tcPr>
            <w:tcW w:w="21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7F4F9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D3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PC7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D9C18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F8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Ctrl</w:t>
            </w:r>
          </w:p>
        </w:tc>
      </w:tr>
      <w:tr w:rsidR="00B65B61" w:rsidRPr="00403243" w14:paraId="66AAD3C4" w14:textId="77777777" w:rsidTr="00694599">
        <w:trPr>
          <w:trHeight w:val="276"/>
          <w:jc w:val="center"/>
        </w:trPr>
        <w:tc>
          <w:tcPr>
            <w:tcW w:w="21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6F819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D3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JP23 (PA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口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)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8B7AA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F5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JP37 (A)</w:t>
            </w:r>
          </w:p>
        </w:tc>
      </w:tr>
      <w:tr w:rsidR="00B65B61" w:rsidRPr="00403243" w14:paraId="20976A95" w14:textId="77777777" w:rsidTr="00694599">
        <w:trPr>
          <w:trHeight w:val="276"/>
          <w:jc w:val="center"/>
        </w:trPr>
        <w:tc>
          <w:tcPr>
            <w:tcW w:w="21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AEC55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Cl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GND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94275" w14:textId="77777777" w:rsidR="00B65B61" w:rsidRPr="00403243" w:rsidRDefault="00B65B61" w:rsidP="00694599">
            <w:pPr>
              <w:widowControl/>
              <w:jc w:val="left"/>
              <w:rPr>
                <w:rFonts w:cs="SimSun"/>
                <w:color w:val="000000"/>
                <w:kern w:val="0"/>
                <w:szCs w:val="21"/>
              </w:rPr>
            </w:pP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 xml:space="preserve">F5 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区：</w:t>
            </w:r>
            <w:r w:rsidRPr="00403243">
              <w:rPr>
                <w:rFonts w:cs="SimSun" w:hint="eastAsia"/>
                <w:color w:val="000000"/>
                <w:kern w:val="0"/>
                <w:szCs w:val="21"/>
              </w:rPr>
              <w:t>KL1</w:t>
            </w:r>
          </w:p>
        </w:tc>
      </w:tr>
    </w:tbl>
    <w:p w14:paraId="2EA2A28F" w14:textId="77777777" w:rsidR="005A3E15" w:rsidRPr="00403243" w:rsidRDefault="005A3E15" w:rsidP="005A3E15">
      <w:pPr>
        <w:rPr>
          <w:sz w:val="24"/>
        </w:rPr>
      </w:pPr>
    </w:p>
    <w:p w14:paraId="1CED40A7" w14:textId="7B0392B4" w:rsidR="003E675D" w:rsidRPr="00403243" w:rsidRDefault="00F95B8B" w:rsidP="003E675D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5" w:name="_Toc28803374"/>
      <w:r w:rsidRPr="00403243">
        <w:rPr>
          <w:rFonts w:eastAsia="SimHei" w:hint="eastAsia"/>
          <w:b w:val="0"/>
          <w:bCs w:val="0"/>
          <w:sz w:val="30"/>
          <w:szCs w:val="30"/>
        </w:rPr>
        <w:t>设计实现</w:t>
      </w:r>
      <w:bookmarkEnd w:id="5"/>
    </w:p>
    <w:p w14:paraId="5320028B" w14:textId="77777777" w:rsidR="005A3E15" w:rsidRPr="00403243" w:rsidRDefault="005A3E15" w:rsidP="005A3E15">
      <w:pPr>
        <w:rPr>
          <w:sz w:val="24"/>
        </w:rPr>
      </w:pPr>
    </w:p>
    <w:p w14:paraId="524BF628" w14:textId="1AE8AF42" w:rsidR="00AD02A7" w:rsidRPr="00403243" w:rsidRDefault="003E675D" w:rsidP="003E675D">
      <w:pPr>
        <w:pStyle w:val="2"/>
        <w:numPr>
          <w:ilvl w:val="1"/>
          <w:numId w:val="16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6" w:name="_Toc28803375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硬件实现</w:t>
      </w:r>
      <w:bookmarkEnd w:id="6"/>
    </w:p>
    <w:p w14:paraId="5B2FAC9E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2B4D7B6B" w14:textId="0E0E71C8" w:rsidR="00A00323" w:rsidRPr="00403243" w:rsidRDefault="00275D8C" w:rsidP="00724E0E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我们按照原理图与实验连线说明在实验仪上连线，具体如图</w:t>
      </w:r>
      <w:r w:rsidRPr="00403243">
        <w:rPr>
          <w:rFonts w:hint="eastAsia"/>
          <w:sz w:val="24"/>
        </w:rPr>
        <w:t>4.1</w:t>
      </w:r>
      <w:r w:rsidRPr="00403243">
        <w:rPr>
          <w:rFonts w:hint="eastAsia"/>
          <w:sz w:val="24"/>
        </w:rPr>
        <w:t>所示。</w:t>
      </w:r>
    </w:p>
    <w:p w14:paraId="37A5068F" w14:textId="77777777" w:rsidR="00B85034" w:rsidRPr="00403243" w:rsidRDefault="00B85034" w:rsidP="00B85034">
      <w:pPr>
        <w:keepNext/>
        <w:spacing w:line="360" w:lineRule="auto"/>
        <w:jc w:val="center"/>
      </w:pPr>
      <w:r w:rsidRPr="00403243">
        <w:rPr>
          <w:noProof/>
          <w:sz w:val="24"/>
        </w:rPr>
        <w:lastRenderedPageBreak/>
        <w:drawing>
          <wp:inline distT="0" distB="0" distL="0" distR="0" wp14:anchorId="289DFF29" wp14:editId="24543742">
            <wp:extent cx="4285321" cy="6268720"/>
            <wp:effectExtent l="0" t="127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电子琴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333879" cy="6339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4DB6F" w14:textId="0B7A4C0D" w:rsidR="00F17F55" w:rsidRPr="00403243" w:rsidRDefault="00B85034" w:rsidP="00B85034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4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 w:hint="eastAsia"/>
          <w:sz w:val="21"/>
          <w:szCs w:val="21"/>
        </w:rPr>
        <w:t>实验仪连线</w:t>
      </w:r>
    </w:p>
    <w:p w14:paraId="005045B4" w14:textId="46C9DF83" w:rsidR="003E675D" w:rsidRPr="00403243" w:rsidRDefault="003E675D" w:rsidP="003E675D">
      <w:pPr>
        <w:pStyle w:val="2"/>
        <w:numPr>
          <w:ilvl w:val="1"/>
          <w:numId w:val="16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7" w:name="_Toc28803376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软件实现</w:t>
      </w:r>
      <w:bookmarkEnd w:id="7"/>
    </w:p>
    <w:p w14:paraId="2702FE58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5CCEBE01" w14:textId="618ADB11" w:rsidR="00715C37" w:rsidRPr="00403243" w:rsidRDefault="00715C37" w:rsidP="00FF433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本次设计的系统流程图如图</w:t>
      </w:r>
      <w:r w:rsidRPr="00403243">
        <w:rPr>
          <w:rFonts w:hint="eastAsia"/>
          <w:sz w:val="24"/>
        </w:rPr>
        <w:t>4.2</w:t>
      </w:r>
      <w:r w:rsidRPr="00403243">
        <w:rPr>
          <w:rFonts w:hint="eastAsia"/>
          <w:sz w:val="24"/>
        </w:rPr>
        <w:t>所示。</w:t>
      </w:r>
    </w:p>
    <w:p w14:paraId="48CF8600" w14:textId="12485111" w:rsidR="00050BB5" w:rsidRPr="00403243" w:rsidRDefault="008D73A2" w:rsidP="00050BB5">
      <w:pPr>
        <w:keepNext/>
        <w:spacing w:line="360" w:lineRule="auto"/>
        <w:ind w:firstLine="420"/>
        <w:jc w:val="center"/>
      </w:pPr>
      <w:r w:rsidRPr="00403243">
        <w:object w:dxaOrig="6361" w:dyaOrig="15517" w14:anchorId="78CE14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35pt;height:634.9pt" o:ole="">
            <v:imagedata r:id="rId18" o:title=""/>
          </v:shape>
          <o:OLEObject Type="Embed" ProgID="Visio.Drawing.15" ShapeID="_x0000_i1025" DrawAspect="Content" ObjectID="_1639932758" r:id="rId19"/>
        </w:object>
      </w:r>
    </w:p>
    <w:p w14:paraId="4866EDAD" w14:textId="08F6C852" w:rsidR="00B25684" w:rsidRPr="00403243" w:rsidRDefault="00050BB5" w:rsidP="00050BB5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4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２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 xml:space="preserve"> </w:t>
      </w:r>
      <w:r w:rsidR="00D90413">
        <w:rPr>
          <w:rFonts w:ascii="Times New Roman" w:hAnsi="Times New Roman" w:hint="eastAsia"/>
          <w:sz w:val="21"/>
          <w:szCs w:val="21"/>
        </w:rPr>
        <w:t>简易电子琴</w:t>
      </w:r>
      <w:r w:rsidRPr="00403243">
        <w:rPr>
          <w:rFonts w:ascii="Times New Roman" w:hAnsi="Times New Roman" w:hint="eastAsia"/>
          <w:sz w:val="21"/>
          <w:szCs w:val="21"/>
        </w:rPr>
        <w:t>系统执行流程</w:t>
      </w:r>
    </w:p>
    <w:p w14:paraId="63A0A6A4" w14:textId="2525CA41" w:rsidR="00B25684" w:rsidRPr="00403243" w:rsidRDefault="00B25684" w:rsidP="00FF4334">
      <w:pPr>
        <w:spacing w:line="360" w:lineRule="auto"/>
        <w:ind w:firstLine="420"/>
        <w:jc w:val="left"/>
        <w:rPr>
          <w:sz w:val="24"/>
        </w:rPr>
      </w:pPr>
    </w:p>
    <w:p w14:paraId="2A1D930B" w14:textId="52B75563" w:rsidR="00FF4334" w:rsidRPr="00403243" w:rsidRDefault="00FF4334" w:rsidP="00FF433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lastRenderedPageBreak/>
        <w:t>本次</w:t>
      </w:r>
      <w:r w:rsidR="00715C37" w:rsidRPr="00403243">
        <w:rPr>
          <w:rFonts w:hint="eastAsia"/>
          <w:sz w:val="24"/>
        </w:rPr>
        <w:t>设计</w:t>
      </w:r>
      <w:r w:rsidRPr="00403243">
        <w:rPr>
          <w:rFonts w:hint="eastAsia"/>
          <w:sz w:val="24"/>
        </w:rPr>
        <w:t>所用代码放在附录</w:t>
      </w:r>
      <w:r w:rsidRPr="00403243">
        <w:rPr>
          <w:rFonts w:hint="eastAsia"/>
          <w:sz w:val="24"/>
        </w:rPr>
        <w:t>A</w:t>
      </w:r>
      <w:r w:rsidRPr="00403243">
        <w:rPr>
          <w:rFonts w:hint="eastAsia"/>
          <w:sz w:val="24"/>
        </w:rPr>
        <w:t>中以供查阅，接下来对代码做一些必要的说明。</w:t>
      </w:r>
    </w:p>
    <w:p w14:paraId="4B9EE1D1" w14:textId="77777777" w:rsidR="00FF4334" w:rsidRPr="00403243" w:rsidRDefault="00FF4334" w:rsidP="00FF433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程序首先定义了最终可执行文件的格式，由于本次实验的代码行数较少、访存空间较小，因此采用了</w:t>
      </w:r>
      <w:r w:rsidRPr="00403243">
        <w:rPr>
          <w:sz w:val="24"/>
        </w:rPr>
        <w:t>tiny</w:t>
      </w:r>
      <w:r w:rsidRPr="00403243">
        <w:rPr>
          <w:rFonts w:hint="eastAsia"/>
          <w:sz w:val="24"/>
        </w:rPr>
        <w:t>格式。接着设置控制口地址、输入口地址与输出口地址，需要注意的是，不同类型的实验仪的口地址不一定相同，在编程时应予以注意。程序所用的栈空间为</w:t>
      </w:r>
      <w:r w:rsidRPr="00403243">
        <w:rPr>
          <w:rFonts w:hint="eastAsia"/>
          <w:sz w:val="24"/>
        </w:rPr>
        <w:t>100</w:t>
      </w:r>
      <w:r w:rsidRPr="00403243">
        <w:rPr>
          <w:rFonts w:hint="eastAsia"/>
          <w:sz w:val="24"/>
        </w:rPr>
        <w:t>（</w:t>
      </w:r>
      <w:proofErr w:type="spellStart"/>
      <w:r w:rsidRPr="00403243">
        <w:rPr>
          <w:rFonts w:hint="eastAsia"/>
          <w:sz w:val="24"/>
        </w:rPr>
        <w:t>dw</w:t>
      </w:r>
      <w:proofErr w:type="spellEnd"/>
      <w:r w:rsidRPr="00403243">
        <w:rPr>
          <w:rFonts w:hint="eastAsia"/>
          <w:sz w:val="24"/>
        </w:rPr>
        <w:t>），数据段定义了由各函数组成的《两只老虎》的乐谱。程序的功能部分主要由以下七个部分组成：</w:t>
      </w:r>
    </w:p>
    <w:p w14:paraId="2949DA15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调用初始化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以及播放默认乐曲的函数。显然，为了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可以正常工作，我们需要根据实验的实际情况，编程决定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的方式选择控制字与工作方式。本部分主要由两个函数调用组成：</w:t>
      </w:r>
    </w:p>
    <w:p w14:paraId="1140123A" w14:textId="77777777" w:rsidR="00FF4334" w:rsidRPr="00403243" w:rsidRDefault="00FF4334" w:rsidP="00FF4334">
      <w:pPr>
        <w:pStyle w:val="a6"/>
        <w:autoSpaceDE w:val="0"/>
        <w:autoSpaceDN w:val="0"/>
        <w:adjustRightInd w:val="0"/>
        <w:ind w:left="840" w:firstLineChars="0" w:firstLine="0"/>
        <w:jc w:val="left"/>
        <w:rPr>
          <w:rFonts w:cs="Courier New"/>
          <w:color w:val="000000"/>
          <w:kern w:val="0"/>
          <w:sz w:val="24"/>
          <w:highlight w:val="white"/>
        </w:rPr>
      </w:pPr>
      <w:r w:rsidRPr="00403243">
        <w:rPr>
          <w:rFonts w:cs="Courier New"/>
          <w:b/>
          <w:bCs/>
          <w:color w:val="0000FF"/>
          <w:kern w:val="0"/>
          <w:sz w:val="24"/>
          <w:highlight w:val="white"/>
        </w:rPr>
        <w:t>call</w:t>
      </w:r>
      <w:r w:rsidRPr="00403243">
        <w:rPr>
          <w:rFonts w:cs="Courier New"/>
          <w:color w:val="000000"/>
          <w:kern w:val="0"/>
          <w:sz w:val="24"/>
          <w:highlight w:val="white"/>
        </w:rPr>
        <w:t xml:space="preserve"> init8255</w:t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8000"/>
          <w:kern w:val="0"/>
          <w:sz w:val="24"/>
          <w:highlight w:val="white"/>
        </w:rPr>
        <w:t xml:space="preserve">;8255 </w:t>
      </w:r>
      <w:r w:rsidRPr="00403243">
        <w:rPr>
          <w:rFonts w:cs="Courier New"/>
          <w:color w:val="008000"/>
          <w:kern w:val="0"/>
          <w:sz w:val="24"/>
          <w:highlight w:val="white"/>
        </w:rPr>
        <w:t>初始化</w:t>
      </w:r>
    </w:p>
    <w:p w14:paraId="6207F031" w14:textId="77777777" w:rsidR="00FF4334" w:rsidRPr="00403243" w:rsidRDefault="00FF4334" w:rsidP="00FF4334">
      <w:pPr>
        <w:pStyle w:val="a6"/>
        <w:spacing w:line="360" w:lineRule="auto"/>
        <w:ind w:left="840" w:firstLineChars="0" w:firstLine="0"/>
        <w:jc w:val="left"/>
        <w:rPr>
          <w:sz w:val="24"/>
        </w:rPr>
      </w:pPr>
      <w:r w:rsidRPr="00403243">
        <w:rPr>
          <w:rFonts w:cs="Courier New"/>
          <w:b/>
          <w:bCs/>
          <w:color w:val="0000FF"/>
          <w:kern w:val="0"/>
          <w:sz w:val="24"/>
          <w:highlight w:val="white"/>
        </w:rPr>
        <w:t>call</w:t>
      </w:r>
      <w:r w:rsidRPr="00403243">
        <w:rPr>
          <w:rFonts w:cs="Courier New"/>
          <w:color w:val="000000"/>
          <w:kern w:val="0"/>
          <w:sz w:val="24"/>
          <w:highlight w:val="white"/>
        </w:rPr>
        <w:t xml:space="preserve"> demo </w:t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0000"/>
          <w:kern w:val="0"/>
          <w:sz w:val="24"/>
          <w:highlight w:val="white"/>
        </w:rPr>
        <w:tab/>
      </w:r>
      <w:r w:rsidRPr="00403243">
        <w:rPr>
          <w:rFonts w:cs="Courier New"/>
          <w:color w:val="008000"/>
          <w:kern w:val="0"/>
          <w:sz w:val="24"/>
          <w:highlight w:val="white"/>
        </w:rPr>
        <w:t>;</w:t>
      </w:r>
      <w:r w:rsidRPr="00403243">
        <w:rPr>
          <w:rFonts w:cs="Courier New"/>
          <w:color w:val="008000"/>
          <w:kern w:val="0"/>
          <w:sz w:val="24"/>
          <w:highlight w:val="white"/>
        </w:rPr>
        <w:t>播放一段音乐</w:t>
      </w:r>
    </w:p>
    <w:p w14:paraId="65967FAF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按键查询有关的一系列操作。我们的设计是先由</w:t>
      </w:r>
      <w:r w:rsidRPr="00403243">
        <w:rPr>
          <w:rFonts w:hint="eastAsia"/>
          <w:sz w:val="24"/>
        </w:rPr>
        <w:t>CPU</w:t>
      </w:r>
      <w:r w:rsidRPr="00403243">
        <w:rPr>
          <w:rFonts w:hint="eastAsia"/>
          <w:sz w:val="24"/>
        </w:rPr>
        <w:t>发送一段默认的乐谱給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，使之控制蜂鸣器演奏乐曲，再允许操作者做其他演奏。本部分主要由</w:t>
      </w:r>
      <w:r w:rsidRPr="00403243">
        <w:rPr>
          <w:sz w:val="24"/>
        </w:rPr>
        <w:t>start1</w:t>
      </w:r>
      <w:r w:rsidRPr="00403243">
        <w:rPr>
          <w:rFonts w:hint="eastAsia"/>
          <w:sz w:val="24"/>
        </w:rPr>
        <w:t>~start7</w:t>
      </w:r>
      <w:r w:rsidRPr="00403243">
        <w:rPr>
          <w:rFonts w:hint="eastAsia"/>
          <w:sz w:val="24"/>
        </w:rPr>
        <w:t>等</w:t>
      </w:r>
      <w:r w:rsidRPr="00403243">
        <w:rPr>
          <w:rFonts w:hint="eastAsia"/>
          <w:sz w:val="24"/>
        </w:rPr>
        <w:t>7</w:t>
      </w:r>
      <w:r w:rsidRPr="00403243">
        <w:rPr>
          <w:rFonts w:hint="eastAsia"/>
          <w:sz w:val="24"/>
        </w:rPr>
        <w:t>个分支组成，其中</w:t>
      </w:r>
      <w:r w:rsidRPr="00403243">
        <w:rPr>
          <w:rFonts w:hint="eastAsia"/>
          <w:sz w:val="24"/>
        </w:rPr>
        <w:t>start1</w:t>
      </w:r>
      <w:r w:rsidRPr="00403243">
        <w:rPr>
          <w:rFonts w:hint="eastAsia"/>
          <w:sz w:val="24"/>
        </w:rPr>
        <w:t>完成有无按键按下的查询并检测所按键是否为</w:t>
      </w:r>
      <w:r w:rsidRPr="00403243">
        <w:rPr>
          <w:rFonts w:hint="eastAsia"/>
          <w:sz w:val="24"/>
        </w:rPr>
        <w:t>1</w:t>
      </w:r>
      <w:r w:rsidRPr="00403243">
        <w:rPr>
          <w:rFonts w:hint="eastAsia"/>
          <w:sz w:val="24"/>
        </w:rPr>
        <w:t>，其余</w:t>
      </w:r>
      <w:r w:rsidRPr="00403243">
        <w:rPr>
          <w:rFonts w:hint="eastAsia"/>
          <w:sz w:val="24"/>
        </w:rPr>
        <w:t>6</w:t>
      </w:r>
      <w:r w:rsidRPr="00403243">
        <w:rPr>
          <w:rFonts w:hint="eastAsia"/>
          <w:sz w:val="24"/>
        </w:rPr>
        <w:t>个语句块完成的功能基本相同：查询对应的按键是否按下。</w:t>
      </w:r>
    </w:p>
    <w:p w14:paraId="59AD4E64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自动播放乐曲的主函数。为了实现自动播放的功能，我们实现了一个函数</w:t>
      </w:r>
      <w:r w:rsidRPr="00403243">
        <w:rPr>
          <w:sz w:val="24"/>
        </w:rPr>
        <w:t>demo</w:t>
      </w:r>
      <w:r w:rsidRPr="00403243">
        <w:rPr>
          <w:rFonts w:hint="eastAsia"/>
          <w:sz w:val="24"/>
        </w:rPr>
        <w:t>，主要定义了歌曲的节拍数并顺序发出各个音阶。值得一提的是，我们使用寄存器</w:t>
      </w:r>
      <w:r w:rsidRPr="00403243">
        <w:rPr>
          <w:rFonts w:hint="eastAsia"/>
          <w:sz w:val="24"/>
        </w:rPr>
        <w:t>CX</w:t>
      </w:r>
      <w:r w:rsidRPr="00403243">
        <w:rPr>
          <w:rFonts w:hint="eastAsia"/>
          <w:sz w:val="24"/>
        </w:rPr>
        <w:t>来保存节拍数，为了避免在函数调用时其值被覆盖，因此需要提前压入堆栈中保护。</w:t>
      </w:r>
    </w:p>
    <w:p w14:paraId="68A528CB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响应按键的一系列函数。这个部分主要由</w:t>
      </w:r>
      <w:r w:rsidRPr="00403243">
        <w:rPr>
          <w:sz w:val="24"/>
        </w:rPr>
        <w:t>music1</w:t>
      </w:r>
      <w:r w:rsidRPr="00403243">
        <w:rPr>
          <w:rFonts w:hint="eastAsia"/>
          <w:sz w:val="24"/>
        </w:rPr>
        <w:t>~</w:t>
      </w:r>
      <w:r w:rsidRPr="00403243">
        <w:rPr>
          <w:sz w:val="24"/>
        </w:rPr>
        <w:t>music</w:t>
      </w:r>
      <w:r w:rsidRPr="00403243">
        <w:rPr>
          <w:rFonts w:hint="eastAsia"/>
          <w:sz w:val="24"/>
        </w:rPr>
        <w:t>7</w:t>
      </w:r>
      <w:r w:rsidRPr="00403243">
        <w:rPr>
          <w:rFonts w:hint="eastAsia"/>
          <w:sz w:val="24"/>
        </w:rPr>
        <w:t>等</w:t>
      </w:r>
      <w:r w:rsidRPr="00403243">
        <w:rPr>
          <w:rFonts w:hint="eastAsia"/>
          <w:sz w:val="24"/>
        </w:rPr>
        <w:t>7</w:t>
      </w:r>
      <w:r w:rsidRPr="00403243">
        <w:rPr>
          <w:rFonts w:hint="eastAsia"/>
          <w:sz w:val="24"/>
        </w:rPr>
        <w:t>个函数组成，它们的功能基本相似，区别仅在于为了能够区别不同的音阶而设置的延时，即蜂鸣器在一定时间内震荡的频率。为了保证音阶可以方便地被识别，我们应当取各震荡周期基本一致。</w:t>
      </w:r>
    </w:p>
    <w:p w14:paraId="231AE51D" w14:textId="6E1EC68E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响应自动播放的一系列函数。本部分代码结构与上一部分在形式上具有很大的相似性，主要由</w:t>
      </w:r>
      <w:r w:rsidRPr="00403243">
        <w:rPr>
          <w:sz w:val="24"/>
        </w:rPr>
        <w:t>m1</w:t>
      </w:r>
      <w:r w:rsidRPr="00403243">
        <w:rPr>
          <w:rFonts w:hint="eastAsia"/>
          <w:sz w:val="24"/>
        </w:rPr>
        <w:t>~m7</w:t>
      </w:r>
      <w:r w:rsidRPr="00403243">
        <w:rPr>
          <w:rFonts w:hint="eastAsia"/>
          <w:sz w:val="24"/>
        </w:rPr>
        <w:t>等</w:t>
      </w:r>
      <w:r w:rsidRPr="00403243">
        <w:rPr>
          <w:rFonts w:hint="eastAsia"/>
          <w:sz w:val="24"/>
        </w:rPr>
        <w:t>7</w:t>
      </w:r>
      <w:r w:rsidR="00AD7CBC">
        <w:rPr>
          <w:rFonts w:hint="eastAsia"/>
          <w:sz w:val="24"/>
        </w:rPr>
        <w:t>个</w:t>
      </w:r>
      <w:r w:rsidRPr="00403243">
        <w:rPr>
          <w:rFonts w:hint="eastAsia"/>
          <w:sz w:val="24"/>
        </w:rPr>
        <w:t>不同函数组成，所不同的是此部分代码的功能是响应自动播放。不得不说的是，各个函数为了使其对应的音阶更明显，通过寄存器</w:t>
      </w:r>
      <w:r w:rsidRPr="00403243">
        <w:rPr>
          <w:rFonts w:hint="eastAsia"/>
          <w:sz w:val="24"/>
        </w:rPr>
        <w:t>CX</w:t>
      </w:r>
      <w:r w:rsidRPr="00403243">
        <w:rPr>
          <w:rFonts w:hint="eastAsia"/>
          <w:sz w:val="24"/>
        </w:rPr>
        <w:t>设置</w:t>
      </w:r>
      <w:r w:rsidRPr="00403243">
        <w:rPr>
          <w:rFonts w:hint="eastAsia"/>
          <w:sz w:val="24"/>
        </w:rPr>
        <w:t>LOOP</w:t>
      </w:r>
      <w:r w:rsidRPr="00403243">
        <w:rPr>
          <w:rFonts w:hint="eastAsia"/>
          <w:sz w:val="24"/>
        </w:rPr>
        <w:t>循环的次数，即延时时间。另外，上部分与本部分的延时如何调整才能使音阶达到更好的效果需要</w:t>
      </w:r>
      <w:r w:rsidRPr="00403243">
        <w:rPr>
          <w:rFonts w:hint="eastAsia"/>
          <w:sz w:val="24"/>
        </w:rPr>
        <w:lastRenderedPageBreak/>
        <w:t>一定的音乐知识，并加以调试修改。</w:t>
      </w:r>
    </w:p>
    <w:p w14:paraId="59D45C8E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初始化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与读写控制有关的函数。这个部分的代码比较简单，由</w:t>
      </w:r>
      <w:proofErr w:type="spellStart"/>
      <w:r w:rsidRPr="00403243">
        <w:rPr>
          <w:sz w:val="24"/>
        </w:rPr>
        <w:t>w_l</w:t>
      </w:r>
      <w:proofErr w:type="spellEnd"/>
      <w:r w:rsidRPr="00403243">
        <w:rPr>
          <w:rFonts w:hint="eastAsia"/>
          <w:sz w:val="24"/>
        </w:rPr>
        <w:t>、</w:t>
      </w:r>
      <w:proofErr w:type="spellStart"/>
      <w:r w:rsidRPr="00403243">
        <w:rPr>
          <w:sz w:val="24"/>
        </w:rPr>
        <w:t>w_</w:t>
      </w:r>
      <w:r w:rsidRPr="00403243">
        <w:rPr>
          <w:rFonts w:hint="eastAsia"/>
          <w:sz w:val="24"/>
        </w:rPr>
        <w:t>h</w:t>
      </w:r>
      <w:proofErr w:type="spellEnd"/>
      <w:r w:rsidRPr="00403243">
        <w:rPr>
          <w:rFonts w:hint="eastAsia"/>
          <w:sz w:val="24"/>
        </w:rPr>
        <w:t>与</w:t>
      </w:r>
      <w:r w:rsidRPr="00403243">
        <w:rPr>
          <w:sz w:val="24"/>
        </w:rPr>
        <w:t>init8255</w:t>
      </w:r>
      <w:r w:rsidRPr="00403243">
        <w:rPr>
          <w:rFonts w:hint="eastAsia"/>
          <w:sz w:val="24"/>
        </w:rPr>
        <w:t>等三个函数构成，其中</w:t>
      </w:r>
      <w:proofErr w:type="spellStart"/>
      <w:r w:rsidRPr="00403243">
        <w:rPr>
          <w:sz w:val="24"/>
        </w:rPr>
        <w:t>w_l</w:t>
      </w:r>
      <w:proofErr w:type="spellEnd"/>
      <w:r w:rsidRPr="00403243">
        <w:rPr>
          <w:rFonts w:hint="eastAsia"/>
          <w:sz w:val="24"/>
        </w:rPr>
        <w:t>定义向</w:t>
      </w:r>
      <w:r w:rsidRPr="00403243">
        <w:rPr>
          <w:rFonts w:hint="eastAsia"/>
          <w:sz w:val="24"/>
        </w:rPr>
        <w:t>PC</w:t>
      </w:r>
      <w:r w:rsidRPr="00403243">
        <w:rPr>
          <w:rFonts w:hint="eastAsia"/>
          <w:sz w:val="24"/>
        </w:rPr>
        <w:t>口的第</w:t>
      </w:r>
      <w:r w:rsidRPr="00403243">
        <w:rPr>
          <w:rFonts w:hint="eastAsia"/>
          <w:sz w:val="24"/>
        </w:rPr>
        <w:t>7</w:t>
      </w:r>
      <w:r w:rsidRPr="00403243">
        <w:rPr>
          <w:rFonts w:hint="eastAsia"/>
          <w:sz w:val="24"/>
        </w:rPr>
        <w:t>位写</w:t>
      </w:r>
      <w:r w:rsidRPr="00403243">
        <w:rPr>
          <w:rFonts w:hint="eastAsia"/>
          <w:sz w:val="24"/>
        </w:rPr>
        <w:t>0</w:t>
      </w:r>
      <w:r w:rsidRPr="00403243">
        <w:rPr>
          <w:rFonts w:hint="eastAsia"/>
          <w:sz w:val="24"/>
        </w:rPr>
        <w:t>时则蜂鸣器响，</w:t>
      </w:r>
      <w:proofErr w:type="spellStart"/>
      <w:r w:rsidRPr="00403243">
        <w:rPr>
          <w:sz w:val="24"/>
        </w:rPr>
        <w:t>w_</w:t>
      </w:r>
      <w:r w:rsidRPr="00403243">
        <w:rPr>
          <w:rFonts w:hint="eastAsia"/>
          <w:sz w:val="24"/>
        </w:rPr>
        <w:t>h</w:t>
      </w:r>
      <w:proofErr w:type="spellEnd"/>
      <w:r w:rsidRPr="00403243">
        <w:rPr>
          <w:rFonts w:hint="eastAsia"/>
          <w:sz w:val="24"/>
        </w:rPr>
        <w:t>的功能相反，而</w:t>
      </w:r>
      <w:r w:rsidRPr="00403243">
        <w:rPr>
          <w:sz w:val="24"/>
        </w:rPr>
        <w:t>init8255</w:t>
      </w:r>
      <w:r w:rsidRPr="00403243">
        <w:rPr>
          <w:rFonts w:hint="eastAsia"/>
          <w:sz w:val="24"/>
        </w:rPr>
        <w:t>定义了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的方式选择控制字与具体采用的芯片口，</w:t>
      </w:r>
      <w:r w:rsidRPr="00403243">
        <w:rPr>
          <w:rFonts w:hint="eastAsia"/>
          <w:sz w:val="24"/>
        </w:rPr>
        <w:t>PC</w:t>
      </w:r>
      <w:r w:rsidRPr="00403243">
        <w:rPr>
          <w:rFonts w:hint="eastAsia"/>
          <w:sz w:val="24"/>
        </w:rPr>
        <w:t>口第</w:t>
      </w:r>
      <w:r w:rsidRPr="00403243">
        <w:rPr>
          <w:rFonts w:hint="eastAsia"/>
          <w:sz w:val="24"/>
        </w:rPr>
        <w:t>7</w:t>
      </w:r>
      <w:r w:rsidRPr="00403243">
        <w:rPr>
          <w:rFonts w:hint="eastAsia"/>
          <w:sz w:val="24"/>
        </w:rPr>
        <w:t>位用于输出，</w:t>
      </w:r>
      <w:r w:rsidRPr="00403243">
        <w:rPr>
          <w:rFonts w:hint="eastAsia"/>
          <w:sz w:val="24"/>
        </w:rPr>
        <w:t>PA</w:t>
      </w:r>
      <w:r w:rsidRPr="00403243">
        <w:rPr>
          <w:rFonts w:hint="eastAsia"/>
          <w:sz w:val="24"/>
        </w:rPr>
        <w:t>口用于输入。</w:t>
      </w:r>
    </w:p>
    <w:p w14:paraId="42EF9751" w14:textId="77777777" w:rsidR="00FF4334" w:rsidRPr="00403243" w:rsidRDefault="00FF4334" w:rsidP="00FF4334">
      <w:pPr>
        <w:pStyle w:val="a6"/>
        <w:numPr>
          <w:ilvl w:val="0"/>
          <w:numId w:val="18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为了满足拍子的要求而构建的一些列延时函数。最后这部分的代码具体实现了各个延时函数，本部分的关键在于函数复用，即使用已定义的函数完成新的功能。</w:t>
      </w:r>
    </w:p>
    <w:p w14:paraId="4990803A" w14:textId="0623AA9F" w:rsidR="003E675D" w:rsidRPr="00403243" w:rsidRDefault="00FF4334" w:rsidP="00FA598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至此，本次实验所用代码的总体架构介绍完毕。</w:t>
      </w:r>
    </w:p>
    <w:p w14:paraId="21553C34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7BA15106" w14:textId="47941087" w:rsidR="00AD02A7" w:rsidRPr="00403243" w:rsidRDefault="003E675D" w:rsidP="003E675D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8" w:name="_Toc28803377"/>
      <w:r w:rsidRPr="00403243">
        <w:rPr>
          <w:rFonts w:eastAsia="SimHei" w:hint="eastAsia"/>
          <w:b w:val="0"/>
          <w:bCs w:val="0"/>
          <w:sz w:val="30"/>
          <w:szCs w:val="30"/>
        </w:rPr>
        <w:t>设计结果</w:t>
      </w:r>
      <w:bookmarkEnd w:id="8"/>
    </w:p>
    <w:p w14:paraId="5A841DCB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4260FA0A" w14:textId="5DF35155" w:rsidR="003D1579" w:rsidRPr="00403243" w:rsidRDefault="003D1579" w:rsidP="003D1579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本实验的演示分为两个部分，首先是对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编程使之发布不同频率的方波，控制蜂鸣器发出不同的音阶，演奏一首完整的简易乐曲；其次是通过按控制板上的键盘，手动演奏乐曲。</w:t>
      </w:r>
    </w:p>
    <w:p w14:paraId="5B89D43D" w14:textId="43C1CF2C" w:rsidR="002A27E8" w:rsidRPr="00403243" w:rsidRDefault="00582B99" w:rsidP="00FA598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我们经过不断地调试，</w:t>
      </w:r>
      <w:r w:rsidR="00833C55" w:rsidRPr="00403243">
        <w:rPr>
          <w:rFonts w:hint="eastAsia"/>
          <w:sz w:val="24"/>
        </w:rPr>
        <w:t>使电子琴最终完整地演奏了乐曲《两只老虎》，</w:t>
      </w:r>
      <w:r w:rsidR="00473371" w:rsidRPr="00403243">
        <w:rPr>
          <w:rFonts w:hint="eastAsia"/>
          <w:sz w:val="24"/>
        </w:rPr>
        <w:t>音阶明晰、音色较好</w:t>
      </w:r>
      <w:r w:rsidR="00F82355" w:rsidRPr="00403243">
        <w:rPr>
          <w:rFonts w:hint="eastAsia"/>
          <w:sz w:val="24"/>
        </w:rPr>
        <w:t>，整体仿真效果较好。</w:t>
      </w:r>
    </w:p>
    <w:p w14:paraId="7D35935D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157A4E1D" w14:textId="1975A2A4" w:rsidR="00AD02A7" w:rsidRPr="00403243" w:rsidRDefault="003E675D" w:rsidP="003E675D">
      <w:pPr>
        <w:pStyle w:val="1"/>
        <w:numPr>
          <w:ilvl w:val="0"/>
          <w:numId w:val="16"/>
        </w:numPr>
        <w:rPr>
          <w:rFonts w:eastAsia="SimHei"/>
          <w:b w:val="0"/>
          <w:bCs w:val="0"/>
          <w:sz w:val="30"/>
          <w:szCs w:val="30"/>
        </w:rPr>
      </w:pPr>
      <w:bookmarkStart w:id="9" w:name="_Toc28803378"/>
      <w:r w:rsidRPr="00403243">
        <w:rPr>
          <w:rFonts w:eastAsia="SimHei" w:hint="eastAsia"/>
          <w:b w:val="0"/>
          <w:bCs w:val="0"/>
          <w:sz w:val="30"/>
          <w:szCs w:val="30"/>
        </w:rPr>
        <w:t>设计心得与改进方法</w:t>
      </w:r>
      <w:bookmarkEnd w:id="9"/>
    </w:p>
    <w:p w14:paraId="79F95D17" w14:textId="77777777" w:rsidR="005A3E15" w:rsidRPr="00403243" w:rsidRDefault="005A3E15" w:rsidP="005A3E15">
      <w:pPr>
        <w:ind w:firstLine="420"/>
        <w:jc w:val="left"/>
        <w:rPr>
          <w:sz w:val="24"/>
        </w:rPr>
      </w:pPr>
    </w:p>
    <w:p w14:paraId="55BD3B11" w14:textId="0B634276" w:rsidR="00AD02A7" w:rsidRPr="00403243" w:rsidRDefault="00FA5988" w:rsidP="00E2139C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在这次课程设计中，我们通过</w:t>
      </w:r>
      <w:r w:rsidR="00E2139C" w:rsidRPr="00403243">
        <w:rPr>
          <w:rFonts w:hint="eastAsia"/>
          <w:sz w:val="24"/>
        </w:rPr>
        <w:t>编程控制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</w:t>
      </w:r>
      <w:r w:rsidR="00E2139C" w:rsidRPr="00403243">
        <w:rPr>
          <w:rFonts w:hint="eastAsia"/>
          <w:sz w:val="24"/>
        </w:rPr>
        <w:t>，对电子琴主体部分的电路进行仿真设计，</w:t>
      </w:r>
      <w:r w:rsidR="00091FCB" w:rsidRPr="00403243">
        <w:rPr>
          <w:rFonts w:hint="eastAsia"/>
          <w:sz w:val="24"/>
        </w:rPr>
        <w:t>实现了一个具备自动播放与自主演奏功能的简易电子琴。在实验过程中，我们遇到了许多疑难，尤其是代码调试阶段，譬如：未正确设置端口地址导致程序无法载入</w:t>
      </w:r>
      <w:r w:rsidR="00091FCB" w:rsidRPr="00403243">
        <w:rPr>
          <w:rFonts w:hint="eastAsia"/>
          <w:sz w:val="24"/>
        </w:rPr>
        <w:t>8255</w:t>
      </w:r>
      <w:r w:rsidR="00091FCB" w:rsidRPr="00403243">
        <w:rPr>
          <w:rFonts w:hint="eastAsia"/>
          <w:sz w:val="24"/>
        </w:rPr>
        <w:t>芯片；如何调整曲谱的节拍，使之更加接近标准的演奏效果；如何在不采用外部中断源的情况下，利用软件产生长短适宜的间隔；等等。</w:t>
      </w:r>
      <w:r w:rsidR="008E350B" w:rsidRPr="00403243">
        <w:rPr>
          <w:rFonts w:hint="eastAsia"/>
          <w:sz w:val="24"/>
        </w:rPr>
        <w:t>在经历了一系列的失败与调试后，我们最终达</w:t>
      </w:r>
      <w:r w:rsidR="00E17CCC" w:rsidRPr="00403243">
        <w:rPr>
          <w:rFonts w:hint="eastAsia"/>
          <w:sz w:val="24"/>
        </w:rPr>
        <w:t>取得</w:t>
      </w:r>
      <w:r w:rsidR="008E350B" w:rsidRPr="00403243">
        <w:rPr>
          <w:rFonts w:hint="eastAsia"/>
          <w:sz w:val="24"/>
        </w:rPr>
        <w:t>了想要的效</w:t>
      </w:r>
      <w:r w:rsidR="008E350B" w:rsidRPr="00403243">
        <w:rPr>
          <w:rFonts w:hint="eastAsia"/>
          <w:sz w:val="24"/>
        </w:rPr>
        <w:lastRenderedPageBreak/>
        <w:t>果。</w:t>
      </w:r>
    </w:p>
    <w:p w14:paraId="102C936F" w14:textId="5E1C3F2D" w:rsidR="00AD02A7" w:rsidRPr="00403243" w:rsidRDefault="00307863" w:rsidP="00307863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必须承认的是，我们的实验方法还存在值得改进之处。为了产生更为精确的时间间隔，使乐曲拍子的仿真效果更好，可以考虑使用</w:t>
      </w:r>
      <w:r w:rsidR="00D50368" w:rsidRPr="00403243">
        <w:rPr>
          <w:rFonts w:hint="eastAsia"/>
          <w:sz w:val="24"/>
        </w:rPr>
        <w:t>可编程计数器</w:t>
      </w:r>
      <w:r w:rsidR="00D50368" w:rsidRPr="00403243">
        <w:rPr>
          <w:rFonts w:hint="eastAsia"/>
          <w:sz w:val="24"/>
        </w:rPr>
        <w:t>/</w:t>
      </w:r>
      <w:r w:rsidR="00D50368" w:rsidRPr="00403243">
        <w:rPr>
          <w:rFonts w:hint="eastAsia"/>
          <w:sz w:val="24"/>
        </w:rPr>
        <w:t>定时器</w:t>
      </w:r>
      <w:r w:rsidRPr="00403243">
        <w:rPr>
          <w:rFonts w:hint="eastAsia"/>
          <w:sz w:val="24"/>
        </w:rPr>
        <w:t>8253</w:t>
      </w:r>
      <w:r w:rsidRPr="00403243">
        <w:rPr>
          <w:rFonts w:hint="eastAsia"/>
          <w:sz w:val="24"/>
        </w:rPr>
        <w:t>芯片</w:t>
      </w:r>
      <w:r w:rsidR="00D50368" w:rsidRPr="00403243">
        <w:rPr>
          <w:rFonts w:hint="eastAsia"/>
          <w:sz w:val="24"/>
        </w:rPr>
        <w:t>，通过</w:t>
      </w:r>
      <w:r w:rsidR="00EC1678" w:rsidRPr="00403243">
        <w:rPr>
          <w:rFonts w:hint="eastAsia"/>
          <w:sz w:val="24"/>
        </w:rPr>
        <w:t>编程</w:t>
      </w:r>
      <w:r w:rsidR="00D50368" w:rsidRPr="00403243">
        <w:rPr>
          <w:rFonts w:hint="eastAsia"/>
          <w:sz w:val="24"/>
        </w:rPr>
        <w:t>来产生</w:t>
      </w:r>
      <w:r w:rsidR="006511E3" w:rsidRPr="00403243">
        <w:rPr>
          <w:rFonts w:hint="eastAsia"/>
          <w:sz w:val="24"/>
        </w:rPr>
        <w:t>不同频率的方波</w:t>
      </w:r>
      <w:r w:rsidR="00EC1678" w:rsidRPr="00403243">
        <w:rPr>
          <w:rFonts w:hint="eastAsia"/>
          <w:sz w:val="24"/>
        </w:rPr>
        <w:t>，将方波输入蜂鸣器来产生不同频率、不同声强的音阶；蜂鸣器同时受</w:t>
      </w:r>
      <w:r w:rsidR="00EC1678" w:rsidRPr="00403243">
        <w:rPr>
          <w:rFonts w:hint="eastAsia"/>
          <w:sz w:val="24"/>
        </w:rPr>
        <w:t>8255</w:t>
      </w:r>
      <w:r w:rsidR="00EC1678" w:rsidRPr="00403243">
        <w:rPr>
          <w:rFonts w:hint="eastAsia"/>
          <w:sz w:val="24"/>
        </w:rPr>
        <w:t>芯片控制，在</w:t>
      </w:r>
      <w:r w:rsidR="002551D7" w:rsidRPr="00403243">
        <w:rPr>
          <w:rFonts w:hint="eastAsia"/>
          <w:sz w:val="24"/>
        </w:rPr>
        <w:t>控制口允许的情况下才发声。</w:t>
      </w:r>
    </w:p>
    <w:p w14:paraId="16206B5B" w14:textId="74C34CC2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0364B25B" w14:textId="491AF48C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2A246E23" w14:textId="52A1EEEF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295825D6" w14:textId="35B04282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45F43ECE" w14:textId="461A4CE9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7A056BF2" w14:textId="3D0B12EF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6CE22394" w14:textId="3A7BCCEB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3A71196E" w14:textId="1FE9646F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57BEB723" w14:textId="4A849820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5BCCD85E" w14:textId="5C9578B2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6D4429BD" w14:textId="6B023922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4F56C8C2" w14:textId="4F609A9C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48182E3C" w14:textId="3E94E39A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70EC6CA6" w14:textId="3911171D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5FB08248" w14:textId="118300B1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69BE356E" w14:textId="4114A077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4F5CD776" w14:textId="37C2A8BA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41CFBFC3" w14:textId="59FC6DA9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4407D3B9" w14:textId="7B522630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198FF24E" w14:textId="424F5F58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7A0997F8" w14:textId="5D17FF9A" w:rsidR="008F2410" w:rsidRPr="00403243" w:rsidRDefault="008F2410" w:rsidP="00F33A63">
      <w:pPr>
        <w:spacing w:line="360" w:lineRule="auto"/>
        <w:jc w:val="left"/>
        <w:rPr>
          <w:sz w:val="24"/>
        </w:rPr>
      </w:pPr>
    </w:p>
    <w:p w14:paraId="76BCBA36" w14:textId="77777777" w:rsidR="00AD02A7" w:rsidRPr="00403243" w:rsidRDefault="00AD02A7" w:rsidP="00F33A63">
      <w:pPr>
        <w:spacing w:line="360" w:lineRule="auto"/>
        <w:jc w:val="left"/>
        <w:rPr>
          <w:sz w:val="24"/>
        </w:rPr>
      </w:pPr>
    </w:p>
    <w:p w14:paraId="61814BF2" w14:textId="578FE20D" w:rsidR="005E5219" w:rsidRPr="00403243" w:rsidRDefault="005E5219" w:rsidP="00AD02A7">
      <w:pPr>
        <w:pStyle w:val="a3"/>
        <w:rPr>
          <w:rFonts w:ascii="Times New Roman" w:eastAsia="SimHei" w:hAnsi="Times New Roman"/>
          <w:b w:val="0"/>
          <w:bCs w:val="0"/>
        </w:rPr>
      </w:pPr>
      <w:bookmarkStart w:id="10" w:name="_Toc28803379"/>
      <w:r w:rsidRPr="00403243">
        <w:rPr>
          <w:rFonts w:ascii="Times New Roman" w:eastAsia="SimHei" w:hAnsi="Times New Roman" w:hint="eastAsia"/>
          <w:b w:val="0"/>
          <w:bCs w:val="0"/>
        </w:rPr>
        <w:t>设计</w:t>
      </w:r>
      <w:r w:rsidRPr="00403243">
        <w:rPr>
          <w:rFonts w:ascii="Times New Roman" w:eastAsia="SimHei" w:hAnsi="Times New Roman" w:hint="eastAsia"/>
          <w:b w:val="0"/>
          <w:bCs w:val="0"/>
        </w:rPr>
        <w:t>2</w:t>
      </w:r>
      <w:r w:rsidR="00D31AD6" w:rsidRPr="00403243">
        <w:rPr>
          <w:rFonts w:ascii="Times New Roman" w:eastAsia="SimHei" w:hAnsi="Times New Roman" w:hint="eastAsia"/>
          <w:b w:val="0"/>
          <w:bCs w:val="0"/>
        </w:rPr>
        <w:t>：</w:t>
      </w:r>
      <w:r w:rsidR="00092482" w:rsidRPr="00403243">
        <w:rPr>
          <w:rFonts w:ascii="Times New Roman" w:eastAsia="SimHei" w:hAnsi="Times New Roman" w:hint="eastAsia"/>
          <w:b w:val="0"/>
          <w:bCs w:val="0"/>
        </w:rPr>
        <w:t>LED</w:t>
      </w:r>
      <w:r w:rsidR="00F16120" w:rsidRPr="00403243">
        <w:rPr>
          <w:rFonts w:ascii="Times New Roman" w:eastAsia="SimHei" w:hAnsi="Times New Roman"/>
          <w:b w:val="0"/>
          <w:bCs w:val="0"/>
        </w:rPr>
        <w:t xml:space="preserve"> </w:t>
      </w:r>
      <w:r w:rsidR="00F16120" w:rsidRPr="00403243">
        <w:rPr>
          <w:rFonts w:ascii="Times New Roman" w:eastAsia="SimHei" w:hAnsi="Times New Roman" w:hint="eastAsia"/>
          <w:b w:val="0"/>
          <w:bCs w:val="0"/>
        </w:rPr>
        <w:t>16</w:t>
      </w:r>
      <w:r w:rsidR="00F16120" w:rsidRPr="00403243">
        <w:rPr>
          <w:rFonts w:ascii="Times New Roman" w:eastAsia="SimHei" w:hAnsi="Times New Roman" w:hint="eastAsia"/>
          <w:b w:val="0"/>
          <w:bCs w:val="0"/>
        </w:rPr>
        <w:t>×</w:t>
      </w:r>
      <w:r w:rsidR="00F16120" w:rsidRPr="00403243">
        <w:rPr>
          <w:rFonts w:ascii="Times New Roman" w:eastAsia="SimHei" w:hAnsi="Times New Roman" w:hint="eastAsia"/>
          <w:b w:val="0"/>
          <w:bCs w:val="0"/>
        </w:rPr>
        <w:t>16</w:t>
      </w:r>
      <w:r w:rsidR="00F16120" w:rsidRPr="00403243">
        <w:rPr>
          <w:rFonts w:ascii="Times New Roman" w:eastAsia="SimHei" w:hAnsi="Times New Roman" w:hint="eastAsia"/>
          <w:b w:val="0"/>
          <w:bCs w:val="0"/>
        </w:rPr>
        <w:t>点阵</w:t>
      </w:r>
      <w:bookmarkEnd w:id="10"/>
    </w:p>
    <w:p w14:paraId="2598A2CC" w14:textId="2292D8A2" w:rsidR="009A6D04" w:rsidRPr="00403243" w:rsidRDefault="009A6D04" w:rsidP="009A6D04">
      <w:pPr>
        <w:pStyle w:val="1"/>
        <w:numPr>
          <w:ilvl w:val="0"/>
          <w:numId w:val="19"/>
        </w:numPr>
        <w:rPr>
          <w:rFonts w:eastAsia="SimHei"/>
          <w:b w:val="0"/>
          <w:bCs w:val="0"/>
          <w:sz w:val="30"/>
          <w:szCs w:val="30"/>
        </w:rPr>
      </w:pPr>
      <w:bookmarkStart w:id="11" w:name="_Toc28803380"/>
      <w:r w:rsidRPr="00403243">
        <w:rPr>
          <w:rFonts w:eastAsia="SimHei" w:hint="eastAsia"/>
          <w:b w:val="0"/>
          <w:bCs w:val="0"/>
          <w:sz w:val="30"/>
          <w:szCs w:val="30"/>
        </w:rPr>
        <w:lastRenderedPageBreak/>
        <w:t>设计任务</w:t>
      </w:r>
      <w:bookmarkEnd w:id="11"/>
    </w:p>
    <w:p w14:paraId="052F0222" w14:textId="77777777" w:rsidR="00794837" w:rsidRPr="00403243" w:rsidRDefault="00794837" w:rsidP="00794837">
      <w:pPr>
        <w:pStyle w:val="a6"/>
        <w:ind w:left="840" w:firstLineChars="0" w:firstLine="0"/>
        <w:jc w:val="left"/>
        <w:rPr>
          <w:sz w:val="24"/>
        </w:rPr>
      </w:pPr>
    </w:p>
    <w:p w14:paraId="2CD4E96B" w14:textId="239E2646" w:rsidR="009A6D04" w:rsidRPr="00403243" w:rsidRDefault="009A6D04" w:rsidP="009A6D04">
      <w:pPr>
        <w:pStyle w:val="a6"/>
        <w:numPr>
          <w:ilvl w:val="0"/>
          <w:numId w:val="20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熟悉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的功能，了解点阵显示的原理及控制方法；</w:t>
      </w:r>
    </w:p>
    <w:p w14:paraId="4A207891" w14:textId="77717664" w:rsidR="009A6D04" w:rsidRPr="00403243" w:rsidRDefault="009A6D04" w:rsidP="009A6D04">
      <w:pPr>
        <w:pStyle w:val="a6"/>
        <w:numPr>
          <w:ilvl w:val="0"/>
          <w:numId w:val="20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学会使用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点阵，通过编程显示不同字符。</w:t>
      </w:r>
    </w:p>
    <w:p w14:paraId="56D7C254" w14:textId="77777777" w:rsidR="00794837" w:rsidRPr="00403243" w:rsidRDefault="00794837" w:rsidP="00794837">
      <w:pPr>
        <w:jc w:val="left"/>
        <w:rPr>
          <w:sz w:val="24"/>
        </w:rPr>
      </w:pPr>
    </w:p>
    <w:p w14:paraId="7A70594E" w14:textId="77777777" w:rsidR="009A6D04" w:rsidRPr="00403243" w:rsidRDefault="009A6D04" w:rsidP="009A6D04">
      <w:pPr>
        <w:pStyle w:val="1"/>
        <w:numPr>
          <w:ilvl w:val="0"/>
          <w:numId w:val="19"/>
        </w:numPr>
        <w:rPr>
          <w:rFonts w:eastAsia="SimHei"/>
          <w:b w:val="0"/>
          <w:bCs w:val="0"/>
          <w:sz w:val="30"/>
          <w:szCs w:val="30"/>
        </w:rPr>
      </w:pPr>
      <w:bookmarkStart w:id="12" w:name="_Toc28803381"/>
      <w:r w:rsidRPr="00403243">
        <w:rPr>
          <w:rFonts w:eastAsia="SimHei" w:hint="eastAsia"/>
          <w:b w:val="0"/>
          <w:bCs w:val="0"/>
          <w:sz w:val="30"/>
          <w:szCs w:val="30"/>
        </w:rPr>
        <w:t>设计目标</w:t>
      </w:r>
      <w:bookmarkEnd w:id="12"/>
    </w:p>
    <w:p w14:paraId="5163149B" w14:textId="77777777" w:rsidR="00794837" w:rsidRPr="00403243" w:rsidRDefault="00794837" w:rsidP="00794837">
      <w:pPr>
        <w:ind w:firstLine="420"/>
        <w:jc w:val="left"/>
        <w:rPr>
          <w:sz w:val="24"/>
        </w:rPr>
      </w:pPr>
    </w:p>
    <w:p w14:paraId="431EFF3F" w14:textId="3000C95F" w:rsidR="009A6D04" w:rsidRPr="00403243" w:rsidRDefault="00B30AD7" w:rsidP="009A6D0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借助可编程并行接口芯片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，</w:t>
      </w:r>
      <w:r w:rsidR="002C0765" w:rsidRPr="00403243">
        <w:rPr>
          <w:rFonts w:hint="eastAsia"/>
          <w:sz w:val="24"/>
        </w:rPr>
        <w:t>通过</w:t>
      </w:r>
      <w:r w:rsidR="00AA24CE" w:rsidRPr="00403243">
        <w:rPr>
          <w:rFonts w:hint="eastAsia"/>
          <w:sz w:val="24"/>
        </w:rPr>
        <w:t>PC</w:t>
      </w:r>
      <w:r w:rsidR="00AA24CE" w:rsidRPr="00403243">
        <w:rPr>
          <w:rFonts w:hint="eastAsia"/>
          <w:sz w:val="24"/>
        </w:rPr>
        <w:t>机编程在</w:t>
      </w:r>
      <w:r w:rsidR="00AA24CE" w:rsidRPr="00403243">
        <w:rPr>
          <w:rFonts w:hint="eastAsia"/>
          <w:sz w:val="24"/>
        </w:rPr>
        <w:t>SUN ES86PCIU+</w:t>
      </w:r>
      <w:r w:rsidR="00AA24CE" w:rsidRPr="00403243">
        <w:rPr>
          <w:rFonts w:hint="eastAsia"/>
          <w:sz w:val="24"/>
        </w:rPr>
        <w:t>实验仪的</w:t>
      </w:r>
      <w:r w:rsidR="00AA24CE" w:rsidRPr="00403243">
        <w:rPr>
          <w:rFonts w:hint="eastAsia"/>
          <w:sz w:val="24"/>
        </w:rPr>
        <w:t>16</w:t>
      </w:r>
      <w:r w:rsidR="00AA24CE" w:rsidRPr="00403243">
        <w:rPr>
          <w:rFonts w:hint="eastAsia"/>
          <w:sz w:val="24"/>
        </w:rPr>
        <w:t>×</w:t>
      </w:r>
      <w:r w:rsidR="00AA24CE" w:rsidRPr="00403243">
        <w:rPr>
          <w:rFonts w:hint="eastAsia"/>
          <w:sz w:val="24"/>
        </w:rPr>
        <w:t>16</w:t>
      </w:r>
      <w:r w:rsidR="00635D28" w:rsidRPr="00403243">
        <w:rPr>
          <w:sz w:val="24"/>
        </w:rPr>
        <w:t xml:space="preserve"> </w:t>
      </w:r>
      <w:r w:rsidR="00635D28" w:rsidRPr="00403243">
        <w:rPr>
          <w:rFonts w:hint="eastAsia"/>
          <w:sz w:val="24"/>
        </w:rPr>
        <w:t>LED</w:t>
      </w:r>
      <w:r w:rsidR="00AA24CE" w:rsidRPr="00403243">
        <w:rPr>
          <w:rFonts w:hint="eastAsia"/>
          <w:sz w:val="24"/>
        </w:rPr>
        <w:t>点阵</w:t>
      </w:r>
      <w:r w:rsidR="00635D28" w:rsidRPr="00403243">
        <w:rPr>
          <w:rFonts w:hint="eastAsia"/>
          <w:sz w:val="24"/>
        </w:rPr>
        <w:t>上自下而上循环显示</w:t>
      </w:r>
      <w:r w:rsidR="00635D28" w:rsidRPr="00403243">
        <w:rPr>
          <w:sz w:val="24"/>
        </w:rPr>
        <w:t>“</w:t>
      </w:r>
      <w:r w:rsidR="00635D28" w:rsidRPr="00403243">
        <w:rPr>
          <w:sz w:val="24"/>
        </w:rPr>
        <w:t>欢迎使用星研实验仪</w:t>
      </w:r>
      <w:r w:rsidR="00635D28" w:rsidRPr="00403243">
        <w:rPr>
          <w:sz w:val="24"/>
        </w:rPr>
        <w:t>”</w:t>
      </w:r>
      <w:r w:rsidR="00635D28" w:rsidRPr="00403243">
        <w:rPr>
          <w:rFonts w:hint="eastAsia"/>
          <w:sz w:val="24"/>
        </w:rPr>
        <w:t>字样。</w:t>
      </w:r>
      <w:r w:rsidR="00296EF4" w:rsidRPr="00403243">
        <w:rPr>
          <w:rFonts w:hint="eastAsia"/>
          <w:sz w:val="24"/>
        </w:rPr>
        <w:t>本设计的扩展</w:t>
      </w:r>
      <w:r w:rsidR="00E1674B" w:rsidRPr="00403243">
        <w:rPr>
          <w:rFonts w:hint="eastAsia"/>
          <w:sz w:val="24"/>
        </w:rPr>
        <w:t>实验</w:t>
      </w:r>
      <w:r w:rsidR="00296EF4" w:rsidRPr="00403243">
        <w:rPr>
          <w:rFonts w:hint="eastAsia"/>
          <w:sz w:val="24"/>
        </w:rPr>
        <w:t>为</w:t>
      </w:r>
      <w:r w:rsidR="00E1674B" w:rsidRPr="00403243">
        <w:rPr>
          <w:rFonts w:hint="eastAsia"/>
          <w:sz w:val="24"/>
        </w:rPr>
        <w:t>：</w:t>
      </w:r>
      <w:r w:rsidR="00296EF4" w:rsidRPr="00403243">
        <w:rPr>
          <w:rFonts w:hint="eastAsia"/>
          <w:sz w:val="24"/>
        </w:rPr>
        <w:t>修改程序与实验线路，</w:t>
      </w:r>
      <w:r w:rsidR="00A325BC" w:rsidRPr="00403243">
        <w:rPr>
          <w:rFonts w:hint="eastAsia"/>
          <w:sz w:val="24"/>
        </w:rPr>
        <w:t>在</w:t>
      </w:r>
      <w:r w:rsidR="00A325BC" w:rsidRPr="00403243">
        <w:rPr>
          <w:rFonts w:hint="eastAsia"/>
          <w:sz w:val="24"/>
        </w:rPr>
        <w:t>LED</w:t>
      </w:r>
      <w:r w:rsidR="00A325BC" w:rsidRPr="00403243">
        <w:rPr>
          <w:rFonts w:hint="eastAsia"/>
          <w:sz w:val="24"/>
        </w:rPr>
        <w:t>点阵上从左至右显示指定</w:t>
      </w:r>
      <w:r w:rsidR="004B65FA" w:rsidRPr="00403243">
        <w:rPr>
          <w:rFonts w:hint="eastAsia"/>
          <w:sz w:val="24"/>
        </w:rPr>
        <w:t>的</w:t>
      </w:r>
      <w:r w:rsidR="00A325BC" w:rsidRPr="00403243">
        <w:rPr>
          <w:rFonts w:hint="eastAsia"/>
          <w:sz w:val="24"/>
        </w:rPr>
        <w:t>字符串。</w:t>
      </w:r>
    </w:p>
    <w:p w14:paraId="293A14AF" w14:textId="77777777" w:rsidR="00794837" w:rsidRPr="00403243" w:rsidRDefault="00794837" w:rsidP="00794837">
      <w:pPr>
        <w:ind w:firstLine="420"/>
        <w:jc w:val="left"/>
        <w:rPr>
          <w:sz w:val="24"/>
        </w:rPr>
      </w:pPr>
    </w:p>
    <w:p w14:paraId="1732DBBF" w14:textId="4135E100" w:rsidR="009A6D04" w:rsidRPr="00403243" w:rsidRDefault="009A6D04" w:rsidP="009A6D04">
      <w:pPr>
        <w:pStyle w:val="1"/>
        <w:numPr>
          <w:ilvl w:val="0"/>
          <w:numId w:val="19"/>
        </w:numPr>
        <w:rPr>
          <w:rFonts w:eastAsia="SimHei"/>
          <w:b w:val="0"/>
          <w:bCs w:val="0"/>
          <w:sz w:val="30"/>
          <w:szCs w:val="30"/>
        </w:rPr>
      </w:pPr>
      <w:bookmarkStart w:id="13" w:name="_Toc28803382"/>
      <w:r w:rsidRPr="00403243">
        <w:rPr>
          <w:rFonts w:eastAsia="SimHei" w:hint="eastAsia"/>
          <w:b w:val="0"/>
          <w:bCs w:val="0"/>
          <w:sz w:val="30"/>
          <w:szCs w:val="30"/>
        </w:rPr>
        <w:t>设计原理</w:t>
      </w:r>
      <w:bookmarkEnd w:id="13"/>
    </w:p>
    <w:p w14:paraId="1AFEC344" w14:textId="77777777" w:rsidR="00794837" w:rsidRPr="00403243" w:rsidRDefault="00794837" w:rsidP="00794837">
      <w:pPr>
        <w:ind w:firstLine="420"/>
        <w:jc w:val="left"/>
        <w:rPr>
          <w:sz w:val="24"/>
        </w:rPr>
      </w:pPr>
    </w:p>
    <w:p w14:paraId="4B058FCC" w14:textId="73518F99" w:rsidR="008615F0" w:rsidRPr="00403243" w:rsidRDefault="008615F0" w:rsidP="008615F0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本设计的实验原理图如图</w:t>
      </w:r>
      <w:r w:rsidRPr="00403243">
        <w:rPr>
          <w:rFonts w:hint="eastAsia"/>
          <w:sz w:val="24"/>
        </w:rPr>
        <w:t>3.1</w:t>
      </w:r>
      <w:r w:rsidRPr="00403243">
        <w:rPr>
          <w:rFonts w:hint="eastAsia"/>
          <w:sz w:val="24"/>
        </w:rPr>
        <w:t>所示。</w:t>
      </w:r>
    </w:p>
    <w:p w14:paraId="2FC337F0" w14:textId="77777777" w:rsidR="00EB64F2" w:rsidRPr="00403243" w:rsidRDefault="00F53998" w:rsidP="00A94DA4">
      <w:pPr>
        <w:keepNext/>
        <w:spacing w:line="360" w:lineRule="auto"/>
        <w:ind w:firstLine="420"/>
        <w:jc w:val="center"/>
      </w:pPr>
      <w:r w:rsidRPr="00403243">
        <w:rPr>
          <w:noProof/>
          <w:sz w:val="24"/>
        </w:rPr>
        <w:lastRenderedPageBreak/>
        <w:drawing>
          <wp:inline distT="0" distB="0" distL="0" distR="0" wp14:anchorId="4FAD301F" wp14:editId="5B889621">
            <wp:extent cx="4749165" cy="42310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165" cy="4231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3420326" w14:textId="33DE4CBA" w:rsidR="00F53998" w:rsidRPr="00403243" w:rsidRDefault="00EB64F2" w:rsidP="00EB64F2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3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LED 16×16</w:t>
      </w:r>
      <w:r w:rsidRPr="00403243">
        <w:rPr>
          <w:rFonts w:ascii="Times New Roman" w:hAnsi="Times New Roman"/>
          <w:sz w:val="21"/>
          <w:szCs w:val="21"/>
        </w:rPr>
        <w:t>点阵</w:t>
      </w:r>
      <w:r w:rsidRPr="00403243">
        <w:rPr>
          <w:rFonts w:ascii="Times New Roman" w:hAnsi="Times New Roman" w:hint="eastAsia"/>
          <w:sz w:val="21"/>
          <w:szCs w:val="21"/>
        </w:rPr>
        <w:t>实验原理图</w:t>
      </w:r>
    </w:p>
    <w:p w14:paraId="2BA52EB1" w14:textId="0B8A38A5" w:rsidR="00F53998" w:rsidRPr="00403243" w:rsidRDefault="00F53998" w:rsidP="008615F0">
      <w:pPr>
        <w:spacing w:line="360" w:lineRule="auto"/>
        <w:ind w:firstLine="420"/>
        <w:jc w:val="left"/>
        <w:rPr>
          <w:sz w:val="24"/>
        </w:rPr>
      </w:pPr>
    </w:p>
    <w:p w14:paraId="50ABCE68" w14:textId="4255FC08" w:rsidR="00AB7D59" w:rsidRPr="00403243" w:rsidRDefault="00AB7D59" w:rsidP="008615F0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下面对图</w:t>
      </w:r>
      <w:r w:rsidRPr="00403243">
        <w:rPr>
          <w:rFonts w:hint="eastAsia"/>
          <w:sz w:val="24"/>
        </w:rPr>
        <w:t>3.1</w:t>
      </w:r>
      <w:r w:rsidRPr="00403243">
        <w:rPr>
          <w:rFonts w:hint="eastAsia"/>
          <w:sz w:val="24"/>
        </w:rPr>
        <w:t>所示</w:t>
      </w:r>
      <w:r w:rsidR="00300814" w:rsidRPr="00403243">
        <w:rPr>
          <w:rFonts w:hint="eastAsia"/>
          <w:sz w:val="24"/>
        </w:rPr>
        <w:t>的各个区域与接口进行简单介绍。</w:t>
      </w:r>
    </w:p>
    <w:p w14:paraId="77B285B6" w14:textId="77777777" w:rsidR="003640D1" w:rsidRPr="00403243" w:rsidRDefault="003640D1" w:rsidP="003640D1">
      <w:pPr>
        <w:ind w:firstLine="420"/>
        <w:jc w:val="left"/>
        <w:rPr>
          <w:sz w:val="24"/>
        </w:rPr>
      </w:pPr>
    </w:p>
    <w:p w14:paraId="62B934EB" w14:textId="5872BC88" w:rsidR="00F53998" w:rsidRPr="00403243" w:rsidRDefault="00E607F0" w:rsidP="00E607F0">
      <w:pPr>
        <w:pStyle w:val="2"/>
        <w:numPr>
          <w:ilvl w:val="1"/>
          <w:numId w:val="19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14" w:name="_Toc28803383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A2</w:t>
      </w:r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区</w:t>
      </w:r>
      <w:bookmarkEnd w:id="14"/>
    </w:p>
    <w:p w14:paraId="73776D9B" w14:textId="77777777" w:rsidR="003640D1" w:rsidRPr="00403243" w:rsidRDefault="003640D1" w:rsidP="003640D1">
      <w:pPr>
        <w:ind w:leftChars="100" w:left="210" w:firstLine="210"/>
        <w:jc w:val="left"/>
        <w:rPr>
          <w:sz w:val="24"/>
        </w:rPr>
      </w:pPr>
    </w:p>
    <w:p w14:paraId="458A7075" w14:textId="16C089E9" w:rsidR="007E68BD" w:rsidRPr="00403243" w:rsidRDefault="00E607F0" w:rsidP="00EE7DC3">
      <w:pPr>
        <w:spacing w:line="360" w:lineRule="auto"/>
        <w:ind w:leftChars="100" w:left="210" w:firstLine="210"/>
        <w:jc w:val="left"/>
        <w:rPr>
          <w:sz w:val="24"/>
        </w:rPr>
      </w:pPr>
      <w:r w:rsidRPr="00403243">
        <w:rPr>
          <w:rFonts w:hint="eastAsia"/>
          <w:sz w:val="24"/>
        </w:rPr>
        <w:t>A2</w:t>
      </w:r>
      <w:r w:rsidRPr="00403243">
        <w:rPr>
          <w:rFonts w:hint="eastAsia"/>
          <w:sz w:val="24"/>
        </w:rPr>
        <w:t>区为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×</w:t>
      </w:r>
      <w:r w:rsidRPr="00403243">
        <w:rPr>
          <w:rFonts w:hint="eastAsia"/>
          <w:sz w:val="24"/>
        </w:rPr>
        <w:t>16 LED</w:t>
      </w:r>
      <w:r w:rsidRPr="00403243">
        <w:rPr>
          <w:rFonts w:hint="eastAsia"/>
          <w:sz w:val="24"/>
        </w:rPr>
        <w:t>实验电路。</w:t>
      </w:r>
    </w:p>
    <w:p w14:paraId="712CFEC7" w14:textId="5DE8CCB1" w:rsidR="007E68BD" w:rsidRPr="00403243" w:rsidRDefault="007E68BD" w:rsidP="00EE7DC3">
      <w:pPr>
        <w:spacing w:line="360" w:lineRule="auto"/>
        <w:ind w:leftChars="100" w:left="210" w:firstLine="210"/>
        <w:jc w:val="left"/>
        <w:rPr>
          <w:sz w:val="24"/>
        </w:rPr>
      </w:pPr>
      <w:r w:rsidRPr="00403243">
        <w:rPr>
          <w:rFonts w:hint="eastAsia"/>
          <w:sz w:val="24"/>
        </w:rPr>
        <w:t>JP14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15</w:t>
      </w:r>
      <w:r w:rsidRPr="00403243">
        <w:rPr>
          <w:rFonts w:hint="eastAsia"/>
          <w:sz w:val="24"/>
        </w:rPr>
        <w:t>组成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根行扫描线；</w:t>
      </w:r>
      <w:r w:rsidRPr="00403243">
        <w:rPr>
          <w:rFonts w:hint="eastAsia"/>
          <w:sz w:val="24"/>
        </w:rPr>
        <w:t>JP21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22</w:t>
      </w:r>
      <w:r w:rsidRPr="00403243">
        <w:rPr>
          <w:rFonts w:hint="eastAsia"/>
          <w:sz w:val="24"/>
        </w:rPr>
        <w:t>组成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根列扫描线。</w:t>
      </w:r>
    </w:p>
    <w:p w14:paraId="47017E8A" w14:textId="77777777" w:rsidR="003640D1" w:rsidRPr="00403243" w:rsidRDefault="003640D1" w:rsidP="003640D1">
      <w:pPr>
        <w:ind w:leftChars="100" w:left="210" w:firstLine="210"/>
        <w:jc w:val="left"/>
        <w:rPr>
          <w:sz w:val="24"/>
        </w:rPr>
      </w:pPr>
    </w:p>
    <w:p w14:paraId="2336C28F" w14:textId="1B392DE5" w:rsidR="00E607F0" w:rsidRPr="00403243" w:rsidRDefault="00E607F0" w:rsidP="00E607F0">
      <w:pPr>
        <w:pStyle w:val="2"/>
        <w:numPr>
          <w:ilvl w:val="1"/>
          <w:numId w:val="19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15" w:name="_Toc28803384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A3</w:t>
      </w:r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区</w:t>
      </w:r>
      <w:bookmarkEnd w:id="15"/>
    </w:p>
    <w:p w14:paraId="4A4ED5A4" w14:textId="77777777" w:rsidR="003640D1" w:rsidRPr="00403243" w:rsidRDefault="003640D1" w:rsidP="003640D1">
      <w:pPr>
        <w:ind w:firstLine="420"/>
        <w:jc w:val="left"/>
        <w:rPr>
          <w:sz w:val="24"/>
        </w:rPr>
      </w:pPr>
    </w:p>
    <w:p w14:paraId="7BA26981" w14:textId="1F603E9D" w:rsidR="00EE7DC3" w:rsidRPr="00403243" w:rsidRDefault="00EE7DC3" w:rsidP="00EE7DC3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A3</w:t>
      </w:r>
      <w:r w:rsidRPr="00403243">
        <w:rPr>
          <w:rFonts w:hint="eastAsia"/>
          <w:sz w:val="24"/>
        </w:rPr>
        <w:t>区是</w:t>
      </w:r>
      <w:r w:rsidRPr="00403243">
        <w:rPr>
          <w:rFonts w:hint="eastAsia"/>
          <w:sz w:val="24"/>
        </w:rPr>
        <w:t>CPU</w:t>
      </w:r>
      <w:r w:rsidRPr="00403243">
        <w:rPr>
          <w:rFonts w:hint="eastAsia"/>
          <w:sz w:val="24"/>
        </w:rPr>
        <w:t>总线与片选区。</w:t>
      </w:r>
    </w:p>
    <w:p w14:paraId="376829E1" w14:textId="41A0C8E8" w:rsidR="00F73C6C" w:rsidRPr="00403243" w:rsidRDefault="00EE7DC3" w:rsidP="003640D1">
      <w:pPr>
        <w:pStyle w:val="3"/>
        <w:numPr>
          <w:ilvl w:val="2"/>
          <w:numId w:val="19"/>
        </w:numPr>
        <w:rPr>
          <w:rFonts w:eastAsia="SimHei"/>
          <w:b w:val="0"/>
          <w:bCs w:val="0"/>
          <w:sz w:val="24"/>
          <w:szCs w:val="24"/>
        </w:rPr>
      </w:pPr>
      <w:bookmarkStart w:id="16" w:name="_Toc28803385"/>
      <w:r w:rsidRPr="00403243">
        <w:rPr>
          <w:rFonts w:eastAsia="SimHei" w:hint="eastAsia"/>
          <w:b w:val="0"/>
          <w:bCs w:val="0"/>
          <w:sz w:val="24"/>
          <w:szCs w:val="24"/>
        </w:rPr>
        <w:lastRenderedPageBreak/>
        <w:t>CPU</w:t>
      </w:r>
      <w:r w:rsidRPr="00403243">
        <w:rPr>
          <w:rFonts w:eastAsia="SimHei" w:hint="eastAsia"/>
          <w:b w:val="0"/>
          <w:bCs w:val="0"/>
          <w:sz w:val="24"/>
          <w:szCs w:val="24"/>
        </w:rPr>
        <w:t>总线</w:t>
      </w:r>
      <w:bookmarkEnd w:id="16"/>
    </w:p>
    <w:p w14:paraId="37A0F67A" w14:textId="3713D177" w:rsidR="005C78A0" w:rsidRPr="00403243" w:rsidRDefault="005C78A0" w:rsidP="00BB03D6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JP28</w:t>
      </w:r>
      <w:r w:rsidRPr="00403243">
        <w:rPr>
          <w:rFonts w:hint="eastAsia"/>
          <w:sz w:val="24"/>
        </w:rPr>
        <w:t>：地址线</w:t>
      </w:r>
      <w:r w:rsidRPr="00403243">
        <w:rPr>
          <w:rFonts w:hint="eastAsia"/>
          <w:sz w:val="24"/>
        </w:rPr>
        <w:t>A0..A7</w:t>
      </w:r>
      <w:r w:rsidRPr="00403243">
        <w:rPr>
          <w:rFonts w:hint="eastAsia"/>
          <w:sz w:val="24"/>
        </w:rPr>
        <w:t>；</w:t>
      </w:r>
    </w:p>
    <w:p w14:paraId="351C6B1B" w14:textId="77777777" w:rsidR="005C78A0" w:rsidRPr="00403243" w:rsidRDefault="005C78A0" w:rsidP="00BB03D6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JP32</w:t>
      </w:r>
      <w:r w:rsidRPr="00403243">
        <w:rPr>
          <w:rFonts w:hint="eastAsia"/>
          <w:sz w:val="24"/>
        </w:rPr>
        <w:t>：地址线</w:t>
      </w:r>
      <w:r w:rsidRPr="00403243">
        <w:rPr>
          <w:rFonts w:hint="eastAsia"/>
          <w:sz w:val="24"/>
        </w:rPr>
        <w:t>A8..A15</w:t>
      </w:r>
      <w:r w:rsidRPr="00403243">
        <w:rPr>
          <w:rFonts w:hint="eastAsia"/>
          <w:sz w:val="24"/>
        </w:rPr>
        <w:t>；</w:t>
      </w:r>
      <w:r w:rsidRPr="00403243">
        <w:rPr>
          <w:rFonts w:hint="eastAsia"/>
          <w:sz w:val="24"/>
        </w:rPr>
        <w:tab/>
      </w:r>
    </w:p>
    <w:p w14:paraId="1E45BAE9" w14:textId="77777777" w:rsidR="005C78A0" w:rsidRPr="00403243" w:rsidRDefault="005C78A0" w:rsidP="00BB03D6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JP29</w:t>
      </w:r>
      <w:r w:rsidRPr="00403243">
        <w:rPr>
          <w:rFonts w:hint="eastAsia"/>
          <w:sz w:val="24"/>
        </w:rPr>
        <w:t>：地址线</w:t>
      </w:r>
      <w:r w:rsidRPr="00403243">
        <w:rPr>
          <w:rFonts w:hint="eastAsia"/>
          <w:sz w:val="24"/>
        </w:rPr>
        <w:t>A0..A9</w:t>
      </w:r>
      <w:r w:rsidRPr="00403243">
        <w:rPr>
          <w:rFonts w:hint="eastAsia"/>
          <w:sz w:val="24"/>
        </w:rPr>
        <w:t>；</w:t>
      </w:r>
    </w:p>
    <w:p w14:paraId="3F5A0FE7" w14:textId="0F18DFC7" w:rsidR="00BB03D6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JP33</w:t>
      </w:r>
      <w:r w:rsidRPr="00403243">
        <w:rPr>
          <w:rFonts w:hint="eastAsia"/>
          <w:sz w:val="24"/>
        </w:rPr>
        <w:t>：地址线</w:t>
      </w:r>
      <w:r w:rsidRPr="00403243">
        <w:rPr>
          <w:rFonts w:hint="eastAsia"/>
          <w:sz w:val="24"/>
        </w:rPr>
        <w:t>A8..A17</w:t>
      </w:r>
      <w:r w:rsidRPr="00403243">
        <w:rPr>
          <w:rFonts w:hint="eastAsia"/>
          <w:sz w:val="24"/>
        </w:rPr>
        <w:t>；</w:t>
      </w:r>
      <w:r w:rsidRPr="00403243">
        <w:rPr>
          <w:rFonts w:hint="eastAsia"/>
          <w:sz w:val="24"/>
        </w:rPr>
        <w:tab/>
      </w:r>
      <w:r w:rsidRPr="00403243">
        <w:rPr>
          <w:rFonts w:hint="eastAsia"/>
          <w:sz w:val="24"/>
        </w:rPr>
        <w:t>根据数据总线宽度，选择合适的地址线</w:t>
      </w:r>
      <w:r w:rsidR="00BB03D6" w:rsidRPr="00403243">
        <w:rPr>
          <w:rFonts w:hint="eastAsia"/>
          <w:sz w:val="24"/>
        </w:rPr>
        <w:t>。</w:t>
      </w:r>
    </w:p>
    <w:p w14:paraId="12E2BB6D" w14:textId="1FFB749A" w:rsidR="005C78A0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JP41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42</w:t>
      </w:r>
      <w:r w:rsidRPr="00403243">
        <w:rPr>
          <w:rFonts w:hint="eastAsia"/>
          <w:sz w:val="24"/>
        </w:rPr>
        <w:t>：数据总线</w:t>
      </w:r>
      <w:r w:rsidRPr="00403243">
        <w:rPr>
          <w:rFonts w:hint="eastAsia"/>
          <w:sz w:val="24"/>
        </w:rPr>
        <w:t>D0..D7</w:t>
      </w:r>
      <w:r w:rsidR="00BB03D6" w:rsidRPr="00403243">
        <w:rPr>
          <w:rFonts w:hint="eastAsia"/>
          <w:sz w:val="24"/>
        </w:rPr>
        <w:t>；</w:t>
      </w:r>
    </w:p>
    <w:p w14:paraId="1F3D088F" w14:textId="0CB4F311" w:rsidR="005C78A0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JP39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40</w:t>
      </w:r>
      <w:r w:rsidRPr="00403243">
        <w:rPr>
          <w:rFonts w:hint="eastAsia"/>
          <w:sz w:val="24"/>
        </w:rPr>
        <w:t>：数据总线</w:t>
      </w:r>
      <w:r w:rsidRPr="00403243">
        <w:rPr>
          <w:rFonts w:hint="eastAsia"/>
          <w:sz w:val="24"/>
        </w:rPr>
        <w:t>D8..D15</w:t>
      </w:r>
      <w:r w:rsidR="00BB03D6" w:rsidRPr="00403243">
        <w:rPr>
          <w:rFonts w:hint="eastAsia"/>
          <w:sz w:val="24"/>
        </w:rPr>
        <w:t>；</w:t>
      </w:r>
    </w:p>
    <w:p w14:paraId="037E2620" w14:textId="14DD92B8" w:rsidR="005C78A0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JP47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48</w:t>
      </w:r>
      <w:r w:rsidRPr="00403243">
        <w:rPr>
          <w:rFonts w:hint="eastAsia"/>
          <w:sz w:val="24"/>
        </w:rPr>
        <w:t>：数据总线</w:t>
      </w:r>
      <w:r w:rsidRPr="00403243">
        <w:rPr>
          <w:rFonts w:hint="eastAsia"/>
          <w:sz w:val="24"/>
        </w:rPr>
        <w:t>D16..D23</w:t>
      </w:r>
      <w:r w:rsidR="00BB03D6" w:rsidRPr="00403243">
        <w:rPr>
          <w:rFonts w:hint="eastAsia"/>
          <w:sz w:val="24"/>
        </w:rPr>
        <w:t>；</w:t>
      </w:r>
    </w:p>
    <w:p w14:paraId="19895ABE" w14:textId="13525185" w:rsidR="005C78A0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JP45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JP46</w:t>
      </w:r>
      <w:r w:rsidRPr="00403243">
        <w:rPr>
          <w:rFonts w:hint="eastAsia"/>
          <w:sz w:val="24"/>
        </w:rPr>
        <w:t>：数据总线</w:t>
      </w:r>
      <w:r w:rsidRPr="00403243">
        <w:rPr>
          <w:rFonts w:hint="eastAsia"/>
          <w:sz w:val="24"/>
        </w:rPr>
        <w:t>D24..D31</w:t>
      </w:r>
      <w:r w:rsidR="00BB03D6" w:rsidRPr="00403243">
        <w:rPr>
          <w:rFonts w:hint="eastAsia"/>
          <w:sz w:val="24"/>
        </w:rPr>
        <w:t>；</w:t>
      </w:r>
    </w:p>
    <w:p w14:paraId="456AD894" w14:textId="580E2964" w:rsidR="005C78A0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控制线：</w:t>
      </w:r>
      <w:r w:rsidRPr="00403243">
        <w:rPr>
          <w:rFonts w:hint="eastAsia"/>
          <w:sz w:val="24"/>
        </w:rPr>
        <w:t>IOR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IOW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MEMR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MEMW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HOLD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HLDA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BLE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BHE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INTR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INTA</w:t>
      </w:r>
      <w:r w:rsidR="00BB03D6" w:rsidRPr="00403243">
        <w:rPr>
          <w:rFonts w:hint="eastAsia"/>
          <w:sz w:val="24"/>
        </w:rPr>
        <w:t>；</w:t>
      </w:r>
    </w:p>
    <w:p w14:paraId="40B41F40" w14:textId="3256C582" w:rsidR="00EE7DC3" w:rsidRPr="00403243" w:rsidRDefault="005C78A0" w:rsidP="00BB03D6">
      <w:pPr>
        <w:spacing w:line="360" w:lineRule="auto"/>
        <w:ind w:leftChars="200" w:left="420"/>
        <w:jc w:val="left"/>
        <w:rPr>
          <w:sz w:val="24"/>
        </w:rPr>
      </w:pPr>
      <w:r w:rsidRPr="00403243">
        <w:rPr>
          <w:rFonts w:hint="eastAsia"/>
          <w:sz w:val="24"/>
        </w:rPr>
        <w:t>BK1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BK2</w:t>
      </w:r>
      <w:r w:rsidRPr="00403243">
        <w:rPr>
          <w:rFonts w:hint="eastAsia"/>
          <w:sz w:val="24"/>
        </w:rPr>
        <w:t>：备用片选区</w:t>
      </w:r>
      <w:r w:rsidR="00BB03D6" w:rsidRPr="00403243">
        <w:rPr>
          <w:rFonts w:hint="eastAsia"/>
          <w:sz w:val="24"/>
        </w:rPr>
        <w:t>。</w:t>
      </w:r>
    </w:p>
    <w:p w14:paraId="5B02F644" w14:textId="591FC073" w:rsidR="00EE7DC3" w:rsidRPr="00403243" w:rsidRDefault="00EE7DC3" w:rsidP="00936807">
      <w:pPr>
        <w:pStyle w:val="3"/>
        <w:numPr>
          <w:ilvl w:val="2"/>
          <w:numId w:val="19"/>
        </w:numPr>
        <w:rPr>
          <w:rFonts w:eastAsia="SimHei"/>
          <w:b w:val="0"/>
          <w:bCs w:val="0"/>
          <w:sz w:val="24"/>
          <w:szCs w:val="24"/>
        </w:rPr>
      </w:pPr>
      <w:bookmarkStart w:id="17" w:name="_Toc28803386"/>
      <w:r w:rsidRPr="00403243">
        <w:rPr>
          <w:rFonts w:eastAsia="SimHei" w:hint="eastAsia"/>
          <w:b w:val="0"/>
          <w:bCs w:val="0"/>
          <w:sz w:val="24"/>
          <w:szCs w:val="24"/>
        </w:rPr>
        <w:t>片选区</w:t>
      </w:r>
      <w:bookmarkEnd w:id="17"/>
    </w:p>
    <w:p w14:paraId="4EE3CFF5" w14:textId="3A1D870C" w:rsidR="00004D2E" w:rsidRPr="00403243" w:rsidRDefault="005C78A0" w:rsidP="00BB03D6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片选情况如表</w:t>
      </w:r>
      <w:r w:rsidR="00DB4ADA" w:rsidRPr="00403243">
        <w:rPr>
          <w:rFonts w:hint="eastAsia"/>
          <w:sz w:val="24"/>
        </w:rPr>
        <w:t>3.1</w:t>
      </w:r>
      <w:r w:rsidR="00DB4ADA" w:rsidRPr="00403243">
        <w:rPr>
          <w:rFonts w:hint="eastAsia"/>
          <w:sz w:val="24"/>
        </w:rPr>
        <w:t>所示。</w:t>
      </w:r>
    </w:p>
    <w:p w14:paraId="7E6BD77F" w14:textId="6E17CF0E" w:rsidR="00936807" w:rsidRPr="00403243" w:rsidRDefault="00936807" w:rsidP="00936807">
      <w:pPr>
        <w:pStyle w:val="a7"/>
        <w:keepNext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表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44105E" w:rsidRPr="00403243">
        <w:rPr>
          <w:rFonts w:ascii="Times New Roman" w:hAnsi="Times New Roman"/>
          <w:sz w:val="21"/>
          <w:szCs w:val="21"/>
        </w:rPr>
        <w:fldChar w:fldCharType="begin"/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/>
          <w:sz w:val="21"/>
          <w:szCs w:val="21"/>
        </w:rPr>
        <w:fldChar w:fldCharType="separate"/>
      </w:r>
      <w:r w:rsidR="0044105E" w:rsidRPr="00403243">
        <w:rPr>
          <w:rFonts w:ascii="Times New Roman" w:hAnsi="Times New Roman"/>
          <w:noProof/>
          <w:sz w:val="21"/>
          <w:szCs w:val="21"/>
        </w:rPr>
        <w:t>3</w:t>
      </w:r>
      <w:r w:rsidR="0044105E" w:rsidRPr="00403243">
        <w:rPr>
          <w:rFonts w:ascii="Times New Roman" w:hAnsi="Times New Roman"/>
          <w:sz w:val="21"/>
          <w:szCs w:val="21"/>
        </w:rPr>
        <w:fldChar w:fldCharType="end"/>
      </w:r>
      <w:r w:rsidR="0044105E" w:rsidRPr="00403243">
        <w:rPr>
          <w:rFonts w:ascii="Times New Roman" w:hAnsi="Times New Roman"/>
          <w:sz w:val="21"/>
          <w:szCs w:val="21"/>
        </w:rPr>
        <w:t>.</w:t>
      </w:r>
      <w:r w:rsidR="0044105E" w:rsidRPr="00403243">
        <w:rPr>
          <w:rFonts w:ascii="Times New Roman" w:hAnsi="Times New Roman"/>
          <w:sz w:val="21"/>
          <w:szCs w:val="21"/>
        </w:rPr>
        <w:fldChar w:fldCharType="begin"/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>表</w:instrText>
      </w:r>
      <w:r w:rsidR="0044105E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44105E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44105E" w:rsidRPr="00403243">
        <w:rPr>
          <w:rFonts w:ascii="Times New Roman" w:hAnsi="Times New Roman"/>
          <w:sz w:val="21"/>
          <w:szCs w:val="21"/>
        </w:rPr>
        <w:fldChar w:fldCharType="separate"/>
      </w:r>
      <w:r w:rsidR="0044105E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44105E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A3</w:t>
      </w:r>
      <w:r w:rsidRPr="00403243">
        <w:rPr>
          <w:rFonts w:ascii="Times New Roman" w:hAnsi="Times New Roman"/>
          <w:sz w:val="21"/>
          <w:szCs w:val="21"/>
        </w:rPr>
        <w:t>区片选情况</w:t>
      </w:r>
    </w:p>
    <w:tbl>
      <w:tblPr>
        <w:tblW w:w="0" w:type="auto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4A0" w:firstRow="1" w:lastRow="0" w:firstColumn="1" w:lastColumn="0" w:noHBand="0" w:noVBand="1"/>
      </w:tblPr>
      <w:tblGrid>
        <w:gridCol w:w="900"/>
        <w:gridCol w:w="1980"/>
        <w:gridCol w:w="4059"/>
      </w:tblGrid>
      <w:tr w:rsidR="00004D2E" w:rsidRPr="00403243" w14:paraId="2A9B6587" w14:textId="77777777" w:rsidTr="00004D2E">
        <w:trPr>
          <w:jc w:val="center"/>
        </w:trPr>
        <w:tc>
          <w:tcPr>
            <w:tcW w:w="900" w:type="dxa"/>
          </w:tcPr>
          <w:p w14:paraId="16DF16A2" w14:textId="77777777" w:rsidR="00004D2E" w:rsidRPr="00403243" w:rsidRDefault="00004D2E" w:rsidP="00694599">
            <w:pPr>
              <w:rPr>
                <w:szCs w:val="21"/>
              </w:rPr>
            </w:pPr>
            <w:bookmarkStart w:id="18" w:name="_Toc148073441"/>
            <w:r w:rsidRPr="00403243">
              <w:rPr>
                <w:rFonts w:hint="eastAsia"/>
                <w:szCs w:val="21"/>
              </w:rPr>
              <w:t>片选</w:t>
            </w:r>
            <w:bookmarkEnd w:id="18"/>
          </w:p>
        </w:tc>
        <w:tc>
          <w:tcPr>
            <w:tcW w:w="1980" w:type="dxa"/>
          </w:tcPr>
          <w:p w14:paraId="07740C69" w14:textId="77777777" w:rsidR="00004D2E" w:rsidRPr="00403243" w:rsidRDefault="00004D2E" w:rsidP="00694599">
            <w:pPr>
              <w:rPr>
                <w:szCs w:val="21"/>
              </w:rPr>
            </w:pPr>
            <w:bookmarkStart w:id="19" w:name="_Toc148073442"/>
            <w:r w:rsidRPr="00403243">
              <w:rPr>
                <w:rFonts w:hint="eastAsia"/>
                <w:szCs w:val="21"/>
              </w:rPr>
              <w:t>地址范围</w:t>
            </w:r>
            <w:bookmarkEnd w:id="19"/>
          </w:p>
        </w:tc>
        <w:tc>
          <w:tcPr>
            <w:tcW w:w="4059" w:type="dxa"/>
          </w:tcPr>
          <w:p w14:paraId="0A0CDD88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说明</w:t>
            </w:r>
          </w:p>
        </w:tc>
      </w:tr>
      <w:tr w:rsidR="00004D2E" w:rsidRPr="00403243" w14:paraId="6D47B1D7" w14:textId="77777777" w:rsidTr="00004D2E">
        <w:trPr>
          <w:jc w:val="center"/>
        </w:trPr>
        <w:tc>
          <w:tcPr>
            <w:tcW w:w="900" w:type="dxa"/>
          </w:tcPr>
          <w:p w14:paraId="2692AB96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mCS0</w:t>
            </w:r>
          </w:p>
        </w:tc>
        <w:tc>
          <w:tcPr>
            <w:tcW w:w="1980" w:type="dxa"/>
          </w:tcPr>
          <w:p w14:paraId="63CD4E2A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8000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BFFFFH</w:t>
            </w:r>
          </w:p>
        </w:tc>
        <w:tc>
          <w:tcPr>
            <w:tcW w:w="4059" w:type="dxa"/>
          </w:tcPr>
          <w:p w14:paraId="563C95B2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存贮器芯片的片选，</w:t>
            </w:r>
            <w:r w:rsidRPr="00403243">
              <w:rPr>
                <w:rFonts w:hint="eastAsia"/>
                <w:szCs w:val="21"/>
              </w:rPr>
              <w:t>16</w:t>
            </w:r>
            <w:r w:rsidRPr="00403243">
              <w:rPr>
                <w:rFonts w:hint="eastAsia"/>
                <w:szCs w:val="21"/>
              </w:rPr>
              <w:t>位数据总线</w:t>
            </w:r>
          </w:p>
        </w:tc>
      </w:tr>
      <w:tr w:rsidR="00004D2E" w:rsidRPr="00403243" w14:paraId="078FEEE3" w14:textId="77777777" w:rsidTr="00004D2E">
        <w:trPr>
          <w:jc w:val="center"/>
        </w:trPr>
        <w:tc>
          <w:tcPr>
            <w:tcW w:w="900" w:type="dxa"/>
          </w:tcPr>
          <w:p w14:paraId="727E7FAF" w14:textId="77777777" w:rsidR="00004D2E" w:rsidRPr="00403243" w:rsidRDefault="00004D2E" w:rsidP="00694599">
            <w:pPr>
              <w:rPr>
                <w:szCs w:val="21"/>
              </w:rPr>
            </w:pPr>
            <w:bookmarkStart w:id="20" w:name="_Toc148073445"/>
            <w:r w:rsidRPr="00403243">
              <w:rPr>
                <w:rFonts w:hint="eastAsia"/>
                <w:szCs w:val="21"/>
              </w:rPr>
              <w:t>CS1</w:t>
            </w:r>
            <w:bookmarkEnd w:id="20"/>
          </w:p>
        </w:tc>
        <w:tc>
          <w:tcPr>
            <w:tcW w:w="1980" w:type="dxa"/>
          </w:tcPr>
          <w:p w14:paraId="79F56311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027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027FH</w:t>
            </w:r>
          </w:p>
        </w:tc>
        <w:tc>
          <w:tcPr>
            <w:tcW w:w="4059" w:type="dxa"/>
            <w:vMerge w:val="restart"/>
            <w:vAlign w:val="center"/>
          </w:tcPr>
          <w:p w14:paraId="55E6852D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I/O</w:t>
            </w:r>
            <w:r w:rsidRPr="00403243">
              <w:rPr>
                <w:rFonts w:hint="eastAsia"/>
                <w:szCs w:val="21"/>
              </w:rPr>
              <w:t>芯片的片选，</w:t>
            </w:r>
            <w:r w:rsidRPr="00403243">
              <w:rPr>
                <w:rFonts w:hint="eastAsia"/>
                <w:szCs w:val="21"/>
              </w:rPr>
              <w:t>8</w:t>
            </w:r>
            <w:r w:rsidRPr="00403243">
              <w:rPr>
                <w:rFonts w:hint="eastAsia"/>
                <w:szCs w:val="21"/>
              </w:rPr>
              <w:t>位数据总线</w:t>
            </w:r>
          </w:p>
        </w:tc>
      </w:tr>
      <w:tr w:rsidR="00004D2E" w:rsidRPr="00403243" w14:paraId="6963EEED" w14:textId="77777777" w:rsidTr="00004D2E">
        <w:trPr>
          <w:jc w:val="center"/>
        </w:trPr>
        <w:tc>
          <w:tcPr>
            <w:tcW w:w="900" w:type="dxa"/>
          </w:tcPr>
          <w:p w14:paraId="37CC1E48" w14:textId="77777777" w:rsidR="00004D2E" w:rsidRPr="00403243" w:rsidRDefault="00004D2E" w:rsidP="00694599">
            <w:pPr>
              <w:rPr>
                <w:szCs w:val="21"/>
              </w:rPr>
            </w:pPr>
            <w:bookmarkStart w:id="21" w:name="_Toc148073449"/>
            <w:r w:rsidRPr="00403243">
              <w:rPr>
                <w:rFonts w:hint="eastAsia"/>
                <w:szCs w:val="21"/>
              </w:rPr>
              <w:t>CS2</w:t>
            </w:r>
            <w:bookmarkEnd w:id="21"/>
          </w:p>
        </w:tc>
        <w:tc>
          <w:tcPr>
            <w:tcW w:w="1980" w:type="dxa"/>
          </w:tcPr>
          <w:p w14:paraId="2CB28341" w14:textId="77777777" w:rsidR="00004D2E" w:rsidRPr="00403243" w:rsidRDefault="00004D2E" w:rsidP="00694599">
            <w:pPr>
              <w:rPr>
                <w:szCs w:val="21"/>
              </w:rPr>
            </w:pPr>
            <w:bookmarkStart w:id="22" w:name="_Toc148073450"/>
            <w:r w:rsidRPr="00403243">
              <w:rPr>
                <w:rFonts w:hint="eastAsia"/>
                <w:szCs w:val="21"/>
              </w:rPr>
              <w:t>026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026FH</w:t>
            </w:r>
            <w:bookmarkEnd w:id="22"/>
          </w:p>
        </w:tc>
        <w:tc>
          <w:tcPr>
            <w:tcW w:w="4059" w:type="dxa"/>
            <w:vMerge/>
          </w:tcPr>
          <w:p w14:paraId="576218F2" w14:textId="77777777" w:rsidR="00004D2E" w:rsidRPr="00403243" w:rsidRDefault="00004D2E" w:rsidP="00694599">
            <w:pPr>
              <w:rPr>
                <w:szCs w:val="21"/>
              </w:rPr>
            </w:pPr>
          </w:p>
        </w:tc>
      </w:tr>
      <w:tr w:rsidR="00004D2E" w:rsidRPr="00403243" w14:paraId="3991243F" w14:textId="77777777" w:rsidTr="00004D2E">
        <w:trPr>
          <w:jc w:val="center"/>
        </w:trPr>
        <w:tc>
          <w:tcPr>
            <w:tcW w:w="900" w:type="dxa"/>
          </w:tcPr>
          <w:p w14:paraId="39D1F355" w14:textId="77777777" w:rsidR="00004D2E" w:rsidRPr="00403243" w:rsidRDefault="00004D2E" w:rsidP="00694599">
            <w:pPr>
              <w:rPr>
                <w:szCs w:val="21"/>
              </w:rPr>
            </w:pPr>
            <w:bookmarkStart w:id="23" w:name="_Toc148073453"/>
            <w:r w:rsidRPr="00403243">
              <w:rPr>
                <w:rFonts w:hint="eastAsia"/>
                <w:szCs w:val="21"/>
              </w:rPr>
              <w:t>CS3</w:t>
            </w:r>
            <w:bookmarkEnd w:id="23"/>
          </w:p>
        </w:tc>
        <w:tc>
          <w:tcPr>
            <w:tcW w:w="1980" w:type="dxa"/>
          </w:tcPr>
          <w:p w14:paraId="4670D9AC" w14:textId="77777777" w:rsidR="00004D2E" w:rsidRPr="00403243" w:rsidRDefault="00004D2E" w:rsidP="00694599">
            <w:pPr>
              <w:rPr>
                <w:szCs w:val="21"/>
              </w:rPr>
            </w:pPr>
            <w:bookmarkStart w:id="24" w:name="_Toc148073454"/>
            <w:r w:rsidRPr="00403243">
              <w:rPr>
                <w:rFonts w:hint="eastAsia"/>
                <w:szCs w:val="21"/>
              </w:rPr>
              <w:t>025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025FH</w:t>
            </w:r>
            <w:bookmarkEnd w:id="24"/>
          </w:p>
        </w:tc>
        <w:tc>
          <w:tcPr>
            <w:tcW w:w="4059" w:type="dxa"/>
            <w:vMerge/>
          </w:tcPr>
          <w:p w14:paraId="725B747F" w14:textId="77777777" w:rsidR="00004D2E" w:rsidRPr="00403243" w:rsidRDefault="00004D2E" w:rsidP="00694599">
            <w:pPr>
              <w:rPr>
                <w:szCs w:val="21"/>
              </w:rPr>
            </w:pPr>
          </w:p>
        </w:tc>
      </w:tr>
      <w:tr w:rsidR="00004D2E" w:rsidRPr="00403243" w14:paraId="1E81F727" w14:textId="77777777" w:rsidTr="00004D2E">
        <w:trPr>
          <w:jc w:val="center"/>
        </w:trPr>
        <w:tc>
          <w:tcPr>
            <w:tcW w:w="900" w:type="dxa"/>
          </w:tcPr>
          <w:p w14:paraId="10286553" w14:textId="77777777" w:rsidR="00004D2E" w:rsidRPr="00403243" w:rsidRDefault="00004D2E" w:rsidP="00694599">
            <w:pPr>
              <w:rPr>
                <w:szCs w:val="21"/>
              </w:rPr>
            </w:pPr>
            <w:bookmarkStart w:id="25" w:name="_Toc148073457"/>
            <w:r w:rsidRPr="00403243">
              <w:rPr>
                <w:rFonts w:hint="eastAsia"/>
                <w:szCs w:val="21"/>
              </w:rPr>
              <w:t>CS4</w:t>
            </w:r>
            <w:bookmarkEnd w:id="25"/>
          </w:p>
        </w:tc>
        <w:tc>
          <w:tcPr>
            <w:tcW w:w="1980" w:type="dxa"/>
          </w:tcPr>
          <w:p w14:paraId="78C3CBDC" w14:textId="77777777" w:rsidR="00004D2E" w:rsidRPr="00403243" w:rsidRDefault="00004D2E" w:rsidP="00694599">
            <w:pPr>
              <w:rPr>
                <w:szCs w:val="21"/>
              </w:rPr>
            </w:pPr>
            <w:bookmarkStart w:id="26" w:name="_Toc148073458"/>
            <w:r w:rsidRPr="00403243">
              <w:rPr>
                <w:rFonts w:hint="eastAsia"/>
                <w:szCs w:val="21"/>
              </w:rPr>
              <w:t>024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024FH</w:t>
            </w:r>
            <w:bookmarkEnd w:id="26"/>
          </w:p>
        </w:tc>
        <w:tc>
          <w:tcPr>
            <w:tcW w:w="4059" w:type="dxa"/>
            <w:vMerge/>
          </w:tcPr>
          <w:p w14:paraId="0A70A54B" w14:textId="77777777" w:rsidR="00004D2E" w:rsidRPr="00403243" w:rsidRDefault="00004D2E" w:rsidP="00694599">
            <w:pPr>
              <w:rPr>
                <w:szCs w:val="21"/>
              </w:rPr>
            </w:pPr>
          </w:p>
        </w:tc>
      </w:tr>
      <w:tr w:rsidR="00004D2E" w:rsidRPr="00403243" w14:paraId="1D828124" w14:textId="77777777" w:rsidTr="00004D2E">
        <w:trPr>
          <w:jc w:val="center"/>
        </w:trPr>
        <w:tc>
          <w:tcPr>
            <w:tcW w:w="900" w:type="dxa"/>
          </w:tcPr>
          <w:p w14:paraId="7AF362E3" w14:textId="77777777" w:rsidR="00004D2E" w:rsidRPr="00403243" w:rsidRDefault="00004D2E" w:rsidP="00694599">
            <w:pPr>
              <w:rPr>
                <w:szCs w:val="21"/>
              </w:rPr>
            </w:pPr>
            <w:bookmarkStart w:id="27" w:name="_Toc148073447"/>
            <w:r w:rsidRPr="00403243">
              <w:rPr>
                <w:rFonts w:hint="eastAsia"/>
                <w:szCs w:val="21"/>
              </w:rPr>
              <w:t>CS5</w:t>
            </w:r>
            <w:bookmarkEnd w:id="27"/>
          </w:p>
        </w:tc>
        <w:tc>
          <w:tcPr>
            <w:tcW w:w="1980" w:type="dxa"/>
          </w:tcPr>
          <w:p w14:paraId="6625A8DB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0230H</w:t>
            </w:r>
            <w:r w:rsidRPr="00403243">
              <w:rPr>
                <w:rFonts w:hint="eastAsia"/>
                <w:szCs w:val="21"/>
              </w:rPr>
              <w:t>～</w:t>
            </w:r>
            <w:r w:rsidRPr="00403243">
              <w:rPr>
                <w:rFonts w:hint="eastAsia"/>
                <w:szCs w:val="21"/>
              </w:rPr>
              <w:t>023FH</w:t>
            </w:r>
          </w:p>
        </w:tc>
        <w:tc>
          <w:tcPr>
            <w:tcW w:w="4059" w:type="dxa"/>
          </w:tcPr>
          <w:p w14:paraId="4DCBC647" w14:textId="77777777" w:rsidR="00004D2E" w:rsidRPr="00403243" w:rsidRDefault="00004D2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I/O</w:t>
            </w:r>
            <w:r w:rsidRPr="00403243">
              <w:rPr>
                <w:rFonts w:hint="eastAsia"/>
                <w:szCs w:val="21"/>
              </w:rPr>
              <w:t>芯片的片选，</w:t>
            </w:r>
            <w:r w:rsidRPr="00403243">
              <w:rPr>
                <w:rFonts w:hint="eastAsia"/>
                <w:szCs w:val="21"/>
              </w:rPr>
              <w:t>16</w:t>
            </w:r>
            <w:r w:rsidRPr="00403243">
              <w:rPr>
                <w:rFonts w:hint="eastAsia"/>
                <w:szCs w:val="21"/>
              </w:rPr>
              <w:t>位数据总线</w:t>
            </w:r>
            <w:r w:rsidRPr="00403243">
              <w:rPr>
                <w:rFonts w:hint="eastAsia"/>
                <w:szCs w:val="21"/>
              </w:rPr>
              <w:t xml:space="preserve"> </w:t>
            </w:r>
          </w:p>
        </w:tc>
      </w:tr>
    </w:tbl>
    <w:p w14:paraId="6332233D" w14:textId="77777777" w:rsidR="00BB03D6" w:rsidRPr="00403243" w:rsidRDefault="00BB03D6" w:rsidP="00BB03D6">
      <w:pPr>
        <w:rPr>
          <w:sz w:val="24"/>
        </w:rPr>
      </w:pPr>
    </w:p>
    <w:p w14:paraId="506DBB7A" w14:textId="5465DF3E" w:rsidR="009005F9" w:rsidRPr="00403243" w:rsidRDefault="009A6D04" w:rsidP="009005F9">
      <w:pPr>
        <w:pStyle w:val="1"/>
        <w:numPr>
          <w:ilvl w:val="0"/>
          <w:numId w:val="19"/>
        </w:numPr>
        <w:rPr>
          <w:rFonts w:eastAsia="SimHei"/>
          <w:b w:val="0"/>
          <w:bCs w:val="0"/>
          <w:sz w:val="30"/>
          <w:szCs w:val="30"/>
        </w:rPr>
      </w:pPr>
      <w:bookmarkStart w:id="28" w:name="_Toc28803387"/>
      <w:r w:rsidRPr="00403243">
        <w:rPr>
          <w:rFonts w:eastAsia="SimHei" w:hint="eastAsia"/>
          <w:b w:val="0"/>
          <w:bCs w:val="0"/>
          <w:sz w:val="30"/>
          <w:szCs w:val="30"/>
        </w:rPr>
        <w:t>设计实现</w:t>
      </w:r>
      <w:bookmarkEnd w:id="28"/>
    </w:p>
    <w:p w14:paraId="1FEFFA66" w14:textId="77777777" w:rsidR="00BB03D6" w:rsidRPr="00403243" w:rsidRDefault="00BB03D6" w:rsidP="00BB03D6">
      <w:pPr>
        <w:rPr>
          <w:sz w:val="24"/>
        </w:rPr>
      </w:pPr>
    </w:p>
    <w:p w14:paraId="51FEAC41" w14:textId="7A3F597B" w:rsidR="009A6D04" w:rsidRPr="00403243" w:rsidRDefault="009A6D04" w:rsidP="009A6D04">
      <w:pPr>
        <w:pStyle w:val="2"/>
        <w:numPr>
          <w:ilvl w:val="1"/>
          <w:numId w:val="19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29" w:name="_Toc28803388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硬件实现</w:t>
      </w:r>
      <w:bookmarkEnd w:id="29"/>
    </w:p>
    <w:p w14:paraId="3230E23D" w14:textId="77777777" w:rsidR="00BB03D6" w:rsidRPr="00403243" w:rsidRDefault="00BB03D6" w:rsidP="00BB03D6">
      <w:pPr>
        <w:ind w:firstLine="420"/>
        <w:jc w:val="left"/>
        <w:rPr>
          <w:sz w:val="24"/>
        </w:rPr>
      </w:pPr>
    </w:p>
    <w:p w14:paraId="6B58B9B1" w14:textId="375E27FD" w:rsidR="009005F9" w:rsidRPr="00403243" w:rsidRDefault="005D481E" w:rsidP="00FA37FD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在实验仪上按照表</w:t>
      </w:r>
      <w:r w:rsidRPr="00403243">
        <w:rPr>
          <w:rFonts w:hint="eastAsia"/>
          <w:sz w:val="24"/>
        </w:rPr>
        <w:t>4.1</w:t>
      </w:r>
      <w:r w:rsidRPr="00403243">
        <w:rPr>
          <w:rFonts w:hint="eastAsia"/>
          <w:sz w:val="24"/>
        </w:rPr>
        <w:t>所示进行连线。</w:t>
      </w:r>
    </w:p>
    <w:p w14:paraId="626A8E87" w14:textId="5893106E" w:rsidR="0044105E" w:rsidRPr="00403243" w:rsidRDefault="0044105E" w:rsidP="0044105E">
      <w:pPr>
        <w:pStyle w:val="a7"/>
        <w:keepNext/>
        <w:jc w:val="center"/>
        <w:rPr>
          <w:rFonts w:ascii="Times New Roman" w:hAnsi="Times New Roman"/>
        </w:rPr>
      </w:pPr>
      <w:r w:rsidRPr="00403243">
        <w:rPr>
          <w:rFonts w:ascii="Times New Roman" w:hAnsi="Times New Roman" w:hint="eastAsia"/>
        </w:rPr>
        <w:lastRenderedPageBreak/>
        <w:t>表</w:t>
      </w:r>
      <w:r w:rsidRPr="00403243">
        <w:rPr>
          <w:rFonts w:ascii="Times New Roman" w:hAnsi="Times New Roman" w:hint="eastAsia"/>
        </w:rPr>
        <w:t xml:space="preserve"> </w:t>
      </w:r>
      <w:r w:rsidRPr="00403243">
        <w:rPr>
          <w:rFonts w:ascii="Times New Roman" w:hAnsi="Times New Roman"/>
        </w:rPr>
        <w:fldChar w:fldCharType="begin"/>
      </w:r>
      <w:r w:rsidRPr="00403243">
        <w:rPr>
          <w:rFonts w:ascii="Times New Roman" w:hAnsi="Times New Roman"/>
        </w:rPr>
        <w:instrText xml:space="preserve"> </w:instrText>
      </w:r>
      <w:r w:rsidRPr="00403243">
        <w:rPr>
          <w:rFonts w:ascii="Times New Roman" w:hAnsi="Times New Roman" w:hint="eastAsia"/>
        </w:rPr>
        <w:instrText>STYLEREF 1 \s</w:instrText>
      </w:r>
      <w:r w:rsidRPr="00403243">
        <w:rPr>
          <w:rFonts w:ascii="Times New Roman" w:hAnsi="Times New Roman"/>
        </w:rPr>
        <w:instrText xml:space="preserve"> </w:instrText>
      </w:r>
      <w:r w:rsidRPr="00403243">
        <w:rPr>
          <w:rFonts w:ascii="Times New Roman" w:hAnsi="Times New Roman"/>
        </w:rPr>
        <w:fldChar w:fldCharType="separate"/>
      </w:r>
      <w:r w:rsidRPr="00403243">
        <w:rPr>
          <w:rFonts w:ascii="Times New Roman" w:hAnsi="Times New Roman"/>
          <w:noProof/>
        </w:rPr>
        <w:t>4</w:t>
      </w:r>
      <w:r w:rsidRPr="00403243">
        <w:rPr>
          <w:rFonts w:ascii="Times New Roman" w:hAnsi="Times New Roman"/>
        </w:rPr>
        <w:fldChar w:fldCharType="end"/>
      </w:r>
      <w:r w:rsidRPr="00403243">
        <w:rPr>
          <w:rFonts w:ascii="Times New Roman" w:hAnsi="Times New Roman"/>
        </w:rPr>
        <w:t>.</w:t>
      </w:r>
      <w:r w:rsidRPr="00403243">
        <w:rPr>
          <w:rFonts w:ascii="Times New Roman" w:hAnsi="Times New Roman"/>
        </w:rPr>
        <w:fldChar w:fldCharType="begin"/>
      </w:r>
      <w:r w:rsidRPr="00403243">
        <w:rPr>
          <w:rFonts w:ascii="Times New Roman" w:hAnsi="Times New Roman"/>
        </w:rPr>
        <w:instrText xml:space="preserve"> </w:instrText>
      </w:r>
      <w:r w:rsidRPr="00403243">
        <w:rPr>
          <w:rFonts w:ascii="Times New Roman" w:hAnsi="Times New Roman" w:hint="eastAsia"/>
        </w:rPr>
        <w:instrText xml:space="preserve">SEQ </w:instrText>
      </w:r>
      <w:r w:rsidRPr="00403243">
        <w:rPr>
          <w:rFonts w:ascii="Times New Roman" w:hAnsi="Times New Roman" w:hint="eastAsia"/>
        </w:rPr>
        <w:instrText>表</w:instrText>
      </w:r>
      <w:r w:rsidRPr="00403243">
        <w:rPr>
          <w:rFonts w:ascii="Times New Roman" w:hAnsi="Times New Roman" w:hint="eastAsia"/>
        </w:rPr>
        <w:instrText xml:space="preserve"> \* DBCHAR \s 1</w:instrText>
      </w:r>
      <w:r w:rsidRPr="00403243">
        <w:rPr>
          <w:rFonts w:ascii="Times New Roman" w:hAnsi="Times New Roman"/>
        </w:rPr>
        <w:instrText xml:space="preserve"> </w:instrText>
      </w:r>
      <w:r w:rsidRPr="00403243">
        <w:rPr>
          <w:rFonts w:ascii="Times New Roman" w:hAnsi="Times New Roman"/>
        </w:rPr>
        <w:fldChar w:fldCharType="separate"/>
      </w:r>
      <w:r w:rsidRPr="00403243">
        <w:rPr>
          <w:rFonts w:ascii="Times New Roman" w:hAnsi="Times New Roman" w:hint="eastAsia"/>
          <w:noProof/>
        </w:rPr>
        <w:t>１</w:t>
      </w:r>
      <w:r w:rsidRPr="00403243">
        <w:rPr>
          <w:rFonts w:ascii="Times New Roman" w:hAnsi="Times New Roman"/>
        </w:rPr>
        <w:fldChar w:fldCharType="end"/>
      </w:r>
      <w:r w:rsidRPr="00403243">
        <w:rPr>
          <w:rFonts w:ascii="Times New Roman" w:hAnsi="Times New Roman" w:hint="eastAsia"/>
        </w:rPr>
        <w:t>LED 16</w:t>
      </w:r>
      <w:r w:rsidRPr="00403243">
        <w:rPr>
          <w:rFonts w:ascii="Times New Roman" w:hAnsi="Times New Roman" w:hint="eastAsia"/>
        </w:rPr>
        <w:t>×</w:t>
      </w:r>
      <w:r w:rsidRPr="00403243">
        <w:rPr>
          <w:rFonts w:ascii="Times New Roman" w:hAnsi="Times New Roman" w:hint="eastAsia"/>
        </w:rPr>
        <w:t>16</w:t>
      </w:r>
      <w:r w:rsidRPr="00403243">
        <w:rPr>
          <w:rFonts w:ascii="Times New Roman" w:hAnsi="Times New Roman" w:hint="eastAsia"/>
        </w:rPr>
        <w:t>点阵</w:t>
      </w:r>
      <w:r w:rsidR="0063096D" w:rsidRPr="00403243">
        <w:rPr>
          <w:rFonts w:ascii="Times New Roman" w:hAnsi="Times New Roman" w:hint="eastAsia"/>
        </w:rPr>
        <w:t>主机连线</w:t>
      </w:r>
    </w:p>
    <w:tbl>
      <w:tblPr>
        <w:tblW w:w="0" w:type="auto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4A0" w:firstRow="1" w:lastRow="0" w:firstColumn="1" w:lastColumn="0" w:noHBand="0" w:noVBand="1"/>
      </w:tblPr>
      <w:tblGrid>
        <w:gridCol w:w="3060"/>
        <w:gridCol w:w="720"/>
        <w:gridCol w:w="3600"/>
      </w:tblGrid>
      <w:tr w:rsidR="0044105E" w:rsidRPr="00403243" w14:paraId="03F84E51" w14:textId="77777777" w:rsidTr="0044105E">
        <w:trPr>
          <w:jc w:val="center"/>
        </w:trPr>
        <w:tc>
          <w:tcPr>
            <w:tcW w:w="3060" w:type="dxa"/>
          </w:tcPr>
          <w:p w14:paraId="03BD9BB0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D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CS</w:t>
            </w:r>
            <w:r w:rsidRPr="00403243">
              <w:rPr>
                <w:rFonts w:hint="eastAsia"/>
                <w:szCs w:val="21"/>
              </w:rPr>
              <w:t>（</w:t>
            </w:r>
            <w:r w:rsidRPr="00403243">
              <w:rPr>
                <w:rFonts w:hint="eastAsia"/>
                <w:szCs w:val="21"/>
              </w:rPr>
              <w:t>8255</w:t>
            </w:r>
            <w:r w:rsidRPr="00403243">
              <w:rPr>
                <w:rFonts w:hint="eastAsia"/>
                <w:szCs w:val="21"/>
              </w:rPr>
              <w:t>）、</w:t>
            </w:r>
            <w:r w:rsidRPr="00403243">
              <w:rPr>
                <w:rFonts w:hint="eastAsia"/>
                <w:szCs w:val="21"/>
              </w:rPr>
              <w:t>A0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A1</w:t>
            </w:r>
          </w:p>
        </w:tc>
        <w:tc>
          <w:tcPr>
            <w:tcW w:w="720" w:type="dxa"/>
          </w:tcPr>
          <w:p w14:paraId="1C0A58AD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53F89EFE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CS1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A0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A1</w:t>
            </w:r>
          </w:p>
        </w:tc>
      </w:tr>
      <w:tr w:rsidR="0044105E" w:rsidRPr="00403243" w14:paraId="71553084" w14:textId="77777777" w:rsidTr="0044105E">
        <w:trPr>
          <w:jc w:val="center"/>
        </w:trPr>
        <w:tc>
          <w:tcPr>
            <w:tcW w:w="3060" w:type="dxa"/>
          </w:tcPr>
          <w:p w14:paraId="67E13D4F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D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23(PA)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JP20(PB)</w:t>
            </w:r>
          </w:p>
        </w:tc>
        <w:tc>
          <w:tcPr>
            <w:tcW w:w="720" w:type="dxa"/>
          </w:tcPr>
          <w:p w14:paraId="46F9EF44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7D5CEF4C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2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21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JP22</w:t>
            </w:r>
            <w:r w:rsidRPr="00403243">
              <w:rPr>
                <w:rFonts w:hint="eastAsia"/>
                <w:szCs w:val="21"/>
              </w:rPr>
              <w:t>（列输出线）</w:t>
            </w:r>
          </w:p>
        </w:tc>
      </w:tr>
      <w:tr w:rsidR="0044105E" w:rsidRPr="00403243" w14:paraId="76C2AD7A" w14:textId="77777777" w:rsidTr="0044105E">
        <w:trPr>
          <w:jc w:val="center"/>
        </w:trPr>
        <w:tc>
          <w:tcPr>
            <w:tcW w:w="3060" w:type="dxa"/>
          </w:tcPr>
          <w:p w14:paraId="6C33262C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B4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57(D0..D7)</w:t>
            </w:r>
          </w:p>
        </w:tc>
        <w:tc>
          <w:tcPr>
            <w:tcW w:w="720" w:type="dxa"/>
          </w:tcPr>
          <w:p w14:paraId="014C4752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6658C677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42(D0..D7)</w:t>
            </w:r>
          </w:p>
        </w:tc>
      </w:tr>
      <w:tr w:rsidR="0044105E" w:rsidRPr="00403243" w14:paraId="3E69C902" w14:textId="77777777" w:rsidTr="0044105E">
        <w:trPr>
          <w:jc w:val="center"/>
        </w:trPr>
        <w:tc>
          <w:tcPr>
            <w:tcW w:w="3060" w:type="dxa"/>
          </w:tcPr>
          <w:p w14:paraId="25861C5B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B4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56(D8..D15)</w:t>
            </w:r>
          </w:p>
        </w:tc>
        <w:tc>
          <w:tcPr>
            <w:tcW w:w="720" w:type="dxa"/>
          </w:tcPr>
          <w:p w14:paraId="24FA8C6D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3AEA025F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40(D8..D15)</w:t>
            </w:r>
          </w:p>
        </w:tc>
      </w:tr>
      <w:tr w:rsidR="0044105E" w:rsidRPr="00403243" w14:paraId="463C0BF5" w14:textId="77777777" w:rsidTr="0044105E">
        <w:trPr>
          <w:jc w:val="center"/>
        </w:trPr>
        <w:tc>
          <w:tcPr>
            <w:tcW w:w="3060" w:type="dxa"/>
          </w:tcPr>
          <w:p w14:paraId="7B512B0A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B4(I/O)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CS273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BLE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BHE</w:t>
            </w:r>
          </w:p>
        </w:tc>
        <w:tc>
          <w:tcPr>
            <w:tcW w:w="720" w:type="dxa"/>
          </w:tcPr>
          <w:p w14:paraId="73ED0C40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67FBE98F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CS5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BLE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BHE</w:t>
            </w:r>
          </w:p>
        </w:tc>
      </w:tr>
      <w:tr w:rsidR="0044105E" w:rsidRPr="00403243" w14:paraId="4723DF1D" w14:textId="77777777" w:rsidTr="0044105E">
        <w:trPr>
          <w:jc w:val="center"/>
        </w:trPr>
        <w:tc>
          <w:tcPr>
            <w:tcW w:w="3060" w:type="dxa"/>
          </w:tcPr>
          <w:p w14:paraId="08A39D42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B4(I/O)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RD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WR</w:t>
            </w:r>
          </w:p>
        </w:tc>
        <w:tc>
          <w:tcPr>
            <w:tcW w:w="720" w:type="dxa"/>
          </w:tcPr>
          <w:p w14:paraId="07D4ABFF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04D6FFE6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3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IOR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IOW</w:t>
            </w:r>
          </w:p>
        </w:tc>
      </w:tr>
      <w:tr w:rsidR="0044105E" w:rsidRPr="00403243" w14:paraId="08B48B5D" w14:textId="77777777" w:rsidTr="0044105E">
        <w:trPr>
          <w:jc w:val="center"/>
        </w:trPr>
        <w:tc>
          <w:tcPr>
            <w:tcW w:w="3060" w:type="dxa"/>
          </w:tcPr>
          <w:p w14:paraId="46333D17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B4(I/O)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51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JP55</w:t>
            </w:r>
          </w:p>
        </w:tc>
        <w:tc>
          <w:tcPr>
            <w:tcW w:w="720" w:type="dxa"/>
          </w:tcPr>
          <w:p w14:paraId="36BB883A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——</w:t>
            </w:r>
          </w:p>
        </w:tc>
        <w:tc>
          <w:tcPr>
            <w:tcW w:w="3600" w:type="dxa"/>
          </w:tcPr>
          <w:p w14:paraId="5365EFFC" w14:textId="77777777" w:rsidR="0044105E" w:rsidRPr="00403243" w:rsidRDefault="0044105E" w:rsidP="00694599">
            <w:pPr>
              <w:rPr>
                <w:szCs w:val="21"/>
              </w:rPr>
            </w:pPr>
            <w:r w:rsidRPr="00403243">
              <w:rPr>
                <w:rFonts w:hint="eastAsia"/>
                <w:szCs w:val="21"/>
              </w:rPr>
              <w:t>A2</w:t>
            </w:r>
            <w:r w:rsidRPr="00403243">
              <w:rPr>
                <w:rFonts w:hint="eastAsia"/>
                <w:szCs w:val="21"/>
              </w:rPr>
              <w:t>区：</w:t>
            </w:r>
            <w:r w:rsidRPr="00403243">
              <w:rPr>
                <w:rFonts w:hint="eastAsia"/>
                <w:szCs w:val="21"/>
              </w:rPr>
              <w:t>JP14</w:t>
            </w:r>
            <w:r w:rsidRPr="00403243">
              <w:rPr>
                <w:rFonts w:hint="eastAsia"/>
                <w:szCs w:val="21"/>
              </w:rPr>
              <w:t>、</w:t>
            </w:r>
            <w:r w:rsidRPr="00403243">
              <w:rPr>
                <w:rFonts w:hint="eastAsia"/>
                <w:szCs w:val="21"/>
              </w:rPr>
              <w:t>JP15</w:t>
            </w:r>
            <w:r w:rsidRPr="00403243">
              <w:rPr>
                <w:rFonts w:hint="eastAsia"/>
                <w:szCs w:val="21"/>
              </w:rPr>
              <w:t>（行输出线）</w:t>
            </w:r>
          </w:p>
        </w:tc>
      </w:tr>
    </w:tbl>
    <w:p w14:paraId="1C9CDFEF" w14:textId="0FC85762" w:rsidR="009005F9" w:rsidRPr="00403243" w:rsidRDefault="0063096D" w:rsidP="00842B05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连线的目的是为了</w:t>
      </w:r>
      <w:r w:rsidR="00423927" w:rsidRPr="00403243">
        <w:rPr>
          <w:rFonts w:hint="eastAsia"/>
          <w:sz w:val="24"/>
        </w:rPr>
        <w:t>保证</w:t>
      </w:r>
      <w:r w:rsidRPr="00403243">
        <w:rPr>
          <w:rFonts w:hint="eastAsia"/>
          <w:sz w:val="24"/>
        </w:rPr>
        <w:t>控制口命令与地址能够正确地载入</w:t>
      </w:r>
      <w:r w:rsidRPr="00403243">
        <w:rPr>
          <w:rFonts w:hint="eastAsia"/>
          <w:sz w:val="24"/>
        </w:rPr>
        <w:t>8255</w:t>
      </w:r>
      <w:r w:rsidRPr="00403243">
        <w:rPr>
          <w:rFonts w:hint="eastAsia"/>
          <w:sz w:val="24"/>
        </w:rPr>
        <w:t>芯片中</w:t>
      </w:r>
      <w:r w:rsidR="00B20DAD" w:rsidRPr="00403243">
        <w:rPr>
          <w:rFonts w:hint="eastAsia"/>
          <w:sz w:val="24"/>
        </w:rPr>
        <w:t>。</w:t>
      </w:r>
    </w:p>
    <w:p w14:paraId="13CCFF34" w14:textId="77777777" w:rsidR="00BB03D6" w:rsidRPr="00403243" w:rsidRDefault="00BB03D6" w:rsidP="00BB03D6">
      <w:pPr>
        <w:ind w:firstLine="420"/>
        <w:jc w:val="left"/>
        <w:rPr>
          <w:sz w:val="24"/>
        </w:rPr>
      </w:pPr>
    </w:p>
    <w:p w14:paraId="70C0D932" w14:textId="404FC944" w:rsidR="009A6D04" w:rsidRPr="00403243" w:rsidRDefault="009A6D04" w:rsidP="009A6D04">
      <w:pPr>
        <w:pStyle w:val="2"/>
        <w:numPr>
          <w:ilvl w:val="1"/>
          <w:numId w:val="19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30" w:name="_Toc28803389"/>
      <w:r w:rsidRPr="00403243">
        <w:rPr>
          <w:rFonts w:ascii="Times New Roman" w:eastAsia="SimHei" w:hAnsi="Times New Roman" w:hint="eastAsia"/>
          <w:b w:val="0"/>
          <w:bCs w:val="0"/>
          <w:sz w:val="28"/>
          <w:szCs w:val="28"/>
        </w:rPr>
        <w:t>软件实现</w:t>
      </w:r>
      <w:bookmarkEnd w:id="30"/>
    </w:p>
    <w:p w14:paraId="4FE91A42" w14:textId="73A1EE87" w:rsidR="00BB03D6" w:rsidRPr="00403243" w:rsidRDefault="00BB03D6" w:rsidP="00BB03D6">
      <w:pPr>
        <w:rPr>
          <w:sz w:val="24"/>
        </w:rPr>
      </w:pPr>
    </w:p>
    <w:p w14:paraId="2648973F" w14:textId="709C78F6" w:rsidR="00290C67" w:rsidRPr="00403243" w:rsidRDefault="00290C67" w:rsidP="00290C67">
      <w:pPr>
        <w:ind w:firstLine="420"/>
        <w:rPr>
          <w:sz w:val="24"/>
        </w:rPr>
      </w:pPr>
      <w:r w:rsidRPr="00403243">
        <w:rPr>
          <w:rFonts w:hint="eastAsia"/>
          <w:sz w:val="24"/>
        </w:rPr>
        <w:t>本次设计的系统流程图如图</w:t>
      </w:r>
      <w:r w:rsidRPr="00403243">
        <w:rPr>
          <w:rFonts w:hint="eastAsia"/>
          <w:sz w:val="24"/>
        </w:rPr>
        <w:t>4.</w:t>
      </w:r>
      <w:r w:rsidR="00EA09F9" w:rsidRPr="00403243">
        <w:rPr>
          <w:rFonts w:hint="eastAsia"/>
          <w:sz w:val="24"/>
        </w:rPr>
        <w:t>1</w:t>
      </w:r>
      <w:r w:rsidRPr="00403243">
        <w:rPr>
          <w:rFonts w:hint="eastAsia"/>
          <w:sz w:val="24"/>
        </w:rPr>
        <w:t>所示。</w:t>
      </w:r>
    </w:p>
    <w:p w14:paraId="43210382" w14:textId="6F638529" w:rsidR="00290C67" w:rsidRPr="00403243" w:rsidRDefault="00290C67" w:rsidP="00290C67">
      <w:pPr>
        <w:keepNext/>
        <w:ind w:firstLine="420"/>
        <w:jc w:val="center"/>
      </w:pPr>
      <w:r w:rsidRPr="00403243">
        <w:object w:dxaOrig="11772" w:dyaOrig="19308" w14:anchorId="4C9AEBDA">
          <v:shape id="_x0000_i1026" type="#_x0000_t75" style="width:415.1pt;height:657.25pt" o:ole="">
            <v:imagedata r:id="rId21" o:title=""/>
          </v:shape>
          <o:OLEObject Type="Embed" ProgID="Visio.Drawing.15" ShapeID="_x0000_i1026" DrawAspect="Content" ObjectID="_1639932759" r:id="rId22"/>
        </w:object>
      </w:r>
    </w:p>
    <w:p w14:paraId="5CD68591" w14:textId="4DBBB57C" w:rsidR="00290C67" w:rsidRPr="00403243" w:rsidRDefault="00290C67" w:rsidP="00290C67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Pr="00403243">
        <w:rPr>
          <w:rFonts w:ascii="Times New Roman" w:hAnsi="Times New Roman"/>
          <w:sz w:val="21"/>
          <w:szCs w:val="21"/>
        </w:rPr>
        <w:fldChar w:fldCharType="begin"/>
      </w:r>
      <w:r w:rsidRPr="00403243">
        <w:rPr>
          <w:rFonts w:ascii="Times New Roman" w:hAnsi="Times New Roman"/>
          <w:sz w:val="21"/>
          <w:szCs w:val="21"/>
        </w:rPr>
        <w:instrText xml:space="preserve"> </w:instrText>
      </w:r>
      <w:r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Pr="00403243">
        <w:rPr>
          <w:rFonts w:ascii="Times New Roman" w:hAnsi="Times New Roman"/>
          <w:sz w:val="21"/>
          <w:szCs w:val="21"/>
        </w:rPr>
        <w:instrText xml:space="preserve"> </w:instrText>
      </w:r>
      <w:r w:rsidRPr="00403243">
        <w:rPr>
          <w:rFonts w:ascii="Times New Roman" w:hAnsi="Times New Roman"/>
          <w:sz w:val="21"/>
          <w:szCs w:val="21"/>
        </w:rPr>
        <w:fldChar w:fldCharType="separate"/>
      </w:r>
      <w:r w:rsidRPr="00403243">
        <w:rPr>
          <w:rFonts w:ascii="Times New Roman" w:hAnsi="Times New Roman"/>
          <w:noProof/>
          <w:sz w:val="21"/>
          <w:szCs w:val="21"/>
        </w:rPr>
        <w:t>4</w:t>
      </w:r>
      <w:r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.</w:t>
      </w:r>
      <w:r w:rsidRPr="00403243">
        <w:rPr>
          <w:rFonts w:ascii="Times New Roman" w:hAnsi="Times New Roman"/>
          <w:sz w:val="21"/>
          <w:szCs w:val="21"/>
        </w:rPr>
        <w:fldChar w:fldCharType="begin"/>
      </w:r>
      <w:r w:rsidRPr="00403243">
        <w:rPr>
          <w:rFonts w:ascii="Times New Roman" w:hAnsi="Times New Roman"/>
          <w:sz w:val="21"/>
          <w:szCs w:val="21"/>
        </w:rPr>
        <w:instrText xml:space="preserve"> </w:instrText>
      </w:r>
      <w:r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Pr="00403243">
        <w:rPr>
          <w:rFonts w:ascii="Times New Roman" w:hAnsi="Times New Roman" w:hint="eastAsia"/>
          <w:sz w:val="21"/>
          <w:szCs w:val="21"/>
        </w:rPr>
        <w:instrText>图</w:instrText>
      </w:r>
      <w:r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Pr="00403243">
        <w:rPr>
          <w:rFonts w:ascii="Times New Roman" w:hAnsi="Times New Roman"/>
          <w:sz w:val="21"/>
          <w:szCs w:val="21"/>
        </w:rPr>
        <w:instrText xml:space="preserve"> </w:instrText>
      </w:r>
      <w:r w:rsidRPr="00403243">
        <w:rPr>
          <w:rFonts w:ascii="Times New Roman" w:hAnsi="Times New Roman"/>
          <w:sz w:val="21"/>
          <w:szCs w:val="21"/>
        </w:rPr>
        <w:fldChar w:fldCharType="separate"/>
      </w:r>
      <w:r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 w:hint="eastAsia"/>
          <w:sz w:val="21"/>
          <w:szCs w:val="21"/>
        </w:rPr>
        <w:t xml:space="preserve"> LED 16</w:t>
      </w:r>
      <w:r w:rsidRPr="00403243">
        <w:rPr>
          <w:rFonts w:ascii="Times New Roman" w:hAnsi="Times New Roman" w:hint="eastAsia"/>
          <w:sz w:val="21"/>
          <w:szCs w:val="21"/>
        </w:rPr>
        <w:t>×</w:t>
      </w:r>
      <w:r w:rsidRPr="00403243">
        <w:rPr>
          <w:rFonts w:ascii="Times New Roman" w:hAnsi="Times New Roman" w:hint="eastAsia"/>
          <w:sz w:val="21"/>
          <w:szCs w:val="21"/>
        </w:rPr>
        <w:t>16</w:t>
      </w:r>
      <w:r w:rsidRPr="00403243">
        <w:rPr>
          <w:rFonts w:ascii="Times New Roman" w:hAnsi="Times New Roman" w:hint="eastAsia"/>
          <w:sz w:val="21"/>
          <w:szCs w:val="21"/>
        </w:rPr>
        <w:t>点阵系统</w:t>
      </w:r>
      <w:r w:rsidR="00EC6FC9">
        <w:rPr>
          <w:rFonts w:ascii="Times New Roman" w:hAnsi="Times New Roman" w:hint="eastAsia"/>
          <w:sz w:val="21"/>
          <w:szCs w:val="21"/>
        </w:rPr>
        <w:t>执行</w:t>
      </w:r>
      <w:r w:rsidRPr="00403243">
        <w:rPr>
          <w:rFonts w:ascii="Times New Roman" w:hAnsi="Times New Roman" w:hint="eastAsia"/>
          <w:sz w:val="21"/>
          <w:szCs w:val="21"/>
        </w:rPr>
        <w:t>流程图</w:t>
      </w:r>
    </w:p>
    <w:p w14:paraId="21EEED27" w14:textId="75586B6D" w:rsidR="009A6D04" w:rsidRPr="00403243" w:rsidRDefault="00327C23" w:rsidP="009A6D0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lastRenderedPageBreak/>
        <w:t>本次设计所用代码放在附录</w:t>
      </w:r>
      <w:r w:rsidR="00E65594" w:rsidRPr="00403243">
        <w:rPr>
          <w:rFonts w:hint="eastAsia"/>
          <w:sz w:val="24"/>
        </w:rPr>
        <w:t>B</w:t>
      </w:r>
      <w:r w:rsidRPr="00403243">
        <w:rPr>
          <w:rFonts w:hint="eastAsia"/>
          <w:sz w:val="24"/>
        </w:rPr>
        <w:t>中以供查阅，</w:t>
      </w:r>
      <w:r w:rsidR="00BF2590" w:rsidRPr="00403243">
        <w:rPr>
          <w:rFonts w:hint="eastAsia"/>
          <w:sz w:val="24"/>
        </w:rPr>
        <w:t>若需运行出样例结果，只需正确连线并执行程序即可</w:t>
      </w:r>
      <w:r w:rsidR="00EC01D5" w:rsidRPr="00403243">
        <w:rPr>
          <w:rFonts w:hint="eastAsia"/>
          <w:sz w:val="24"/>
        </w:rPr>
        <w:t>。</w:t>
      </w:r>
      <w:r w:rsidR="0045563D" w:rsidRPr="00403243">
        <w:rPr>
          <w:rFonts w:hint="eastAsia"/>
          <w:sz w:val="24"/>
        </w:rPr>
        <w:t>本节重点是</w:t>
      </w:r>
      <w:r w:rsidR="00A30ED5" w:rsidRPr="00403243">
        <w:rPr>
          <w:rFonts w:hint="eastAsia"/>
          <w:sz w:val="24"/>
        </w:rPr>
        <w:t>分析</w:t>
      </w:r>
      <w:r w:rsidR="0045563D" w:rsidRPr="00403243">
        <w:rPr>
          <w:rFonts w:hint="eastAsia"/>
          <w:sz w:val="24"/>
        </w:rPr>
        <w:t>如何重构程序，使之可以完成扩展实验</w:t>
      </w:r>
      <w:r w:rsidR="00BB06BA" w:rsidRPr="00403243">
        <w:rPr>
          <w:rFonts w:hint="eastAsia"/>
          <w:sz w:val="24"/>
        </w:rPr>
        <w:t>，即：在</w:t>
      </w:r>
      <w:r w:rsidR="00BB06BA" w:rsidRPr="00403243">
        <w:rPr>
          <w:rFonts w:hint="eastAsia"/>
          <w:sz w:val="24"/>
        </w:rPr>
        <w:t>LED</w:t>
      </w:r>
      <w:r w:rsidR="00BB06BA" w:rsidRPr="00403243">
        <w:rPr>
          <w:rFonts w:hint="eastAsia"/>
          <w:sz w:val="24"/>
        </w:rPr>
        <w:t>点阵上从左至右显示指定的字符串。</w:t>
      </w:r>
      <w:r w:rsidR="00667629" w:rsidRPr="00403243">
        <w:rPr>
          <w:rFonts w:hint="eastAsia"/>
          <w:sz w:val="24"/>
        </w:rPr>
        <w:t>为了使分析更加自然与透彻，首先介绍与显示有关的器件与基本概念。</w:t>
      </w:r>
    </w:p>
    <w:p w14:paraId="452DF168" w14:textId="77777777" w:rsidR="00667629" w:rsidRPr="00403243" w:rsidRDefault="00667629" w:rsidP="00667629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本设计所用实验仪的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×</w:t>
      </w:r>
      <w:r w:rsidRPr="00403243">
        <w:rPr>
          <w:rFonts w:hint="eastAsia"/>
          <w:sz w:val="24"/>
        </w:rPr>
        <w:t>16 LED</w:t>
      </w:r>
      <w:r w:rsidRPr="00403243">
        <w:rPr>
          <w:rFonts w:hint="eastAsia"/>
          <w:sz w:val="24"/>
        </w:rPr>
        <w:t>屏幕由二极管组成，当</w:t>
      </w:r>
      <w:r w:rsidRPr="00403243">
        <w:rPr>
          <w:rFonts w:hint="eastAsia"/>
          <w:sz w:val="24"/>
        </w:rPr>
        <w:t>AB</w:t>
      </w:r>
      <w:r w:rsidRPr="00403243">
        <w:rPr>
          <w:rFonts w:hint="eastAsia"/>
          <w:sz w:val="24"/>
        </w:rPr>
        <w:t>端电压差（</w:t>
      </w:r>
      <w:r w:rsidRPr="00403243">
        <w:rPr>
          <w:rFonts w:hint="eastAsia"/>
          <w:sz w:val="24"/>
        </w:rPr>
        <w:t>ROW=1,LINE=0</w:t>
      </w:r>
      <w:r w:rsidRPr="00403243">
        <w:rPr>
          <w:rFonts w:hint="eastAsia"/>
          <w:sz w:val="24"/>
        </w:rPr>
        <w:t>）大于一定值时二极管导通，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发亮。</w:t>
      </w:r>
    </w:p>
    <w:p w14:paraId="2BA3C79F" w14:textId="39F4BA49" w:rsidR="00667629" w:rsidRPr="00403243" w:rsidRDefault="00667629" w:rsidP="00667629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所谓的字形码，每两个字节构成一行，输入列控制线</w:t>
      </w:r>
      <w:r w:rsidRPr="00403243">
        <w:rPr>
          <w:rFonts w:hint="eastAsia"/>
          <w:sz w:val="24"/>
        </w:rPr>
        <w:t>ROW1</w:t>
      </w:r>
      <w:r w:rsidRPr="00403243">
        <w:rPr>
          <w:rFonts w:hint="eastAsia"/>
          <w:sz w:val="24"/>
        </w:rPr>
        <w:t>和</w:t>
      </w:r>
      <w:r w:rsidRPr="00403243">
        <w:rPr>
          <w:rFonts w:hint="eastAsia"/>
          <w:sz w:val="24"/>
        </w:rPr>
        <w:t>ROW2</w:t>
      </w:r>
      <w:r w:rsidRPr="00403243">
        <w:rPr>
          <w:rFonts w:hint="eastAsia"/>
          <w:sz w:val="24"/>
        </w:rPr>
        <w:t>，共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行。值得一提是，由于字形码自下而上滚动，需要把最后一个字流动完，所以需要一个</w:t>
      </w:r>
      <w:r w:rsidRPr="00403243">
        <w:rPr>
          <w:rFonts w:hint="eastAsia"/>
          <w:sz w:val="24"/>
        </w:rPr>
        <w:t>32</w:t>
      </w:r>
      <w:r w:rsidRPr="00403243">
        <w:rPr>
          <w:rFonts w:hint="eastAsia"/>
          <w:sz w:val="24"/>
        </w:rPr>
        <w:t>字节的全零数据，此即</w:t>
      </w:r>
      <w:r w:rsidRPr="00403243">
        <w:rPr>
          <w:rFonts w:hint="eastAsia"/>
          <w:sz w:val="24"/>
        </w:rPr>
        <w:t>NONE</w:t>
      </w:r>
      <w:r w:rsidRPr="00403243">
        <w:rPr>
          <w:rFonts w:hint="eastAsia"/>
          <w:sz w:val="24"/>
        </w:rPr>
        <w:t>为全零的作用。</w:t>
      </w:r>
    </w:p>
    <w:p w14:paraId="7C9B5324" w14:textId="5956D3D3" w:rsidR="00667629" w:rsidRPr="00403243" w:rsidRDefault="00667629" w:rsidP="00667629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下面开始正式分析整个</w:t>
      </w:r>
      <w:r w:rsidR="00646D84" w:rsidRPr="00403243">
        <w:rPr>
          <w:rFonts w:hint="eastAsia"/>
          <w:sz w:val="24"/>
        </w:rPr>
        <w:t>示例</w:t>
      </w:r>
      <w:r w:rsidRPr="00403243">
        <w:rPr>
          <w:rFonts w:hint="eastAsia"/>
          <w:sz w:val="24"/>
        </w:rPr>
        <w:t>程序。</w:t>
      </w:r>
    </w:p>
    <w:p w14:paraId="73093C69" w14:textId="09F1D7DE" w:rsidR="000A622E" w:rsidRPr="00403243" w:rsidRDefault="000A622E" w:rsidP="000A622E">
      <w:pPr>
        <w:pStyle w:val="3"/>
        <w:numPr>
          <w:ilvl w:val="2"/>
          <w:numId w:val="19"/>
        </w:numPr>
        <w:rPr>
          <w:rFonts w:eastAsia="SimHei"/>
          <w:b w:val="0"/>
          <w:bCs w:val="0"/>
          <w:sz w:val="24"/>
          <w:szCs w:val="24"/>
        </w:rPr>
      </w:pPr>
      <w:bookmarkStart w:id="31" w:name="_Toc28803390"/>
      <w:r w:rsidRPr="00403243">
        <w:rPr>
          <w:rFonts w:eastAsia="SimHei" w:hint="eastAsia"/>
          <w:b w:val="0"/>
          <w:bCs w:val="0"/>
          <w:sz w:val="24"/>
          <w:szCs w:val="24"/>
        </w:rPr>
        <w:t>示例代码分析</w:t>
      </w:r>
      <w:bookmarkEnd w:id="31"/>
    </w:p>
    <w:p w14:paraId="65ADF7C9" w14:textId="0A2F0312" w:rsidR="006F3118" w:rsidRPr="00403243" w:rsidRDefault="00667629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程序</w:t>
      </w:r>
      <w:r w:rsidR="006F3118" w:rsidRPr="00403243">
        <w:rPr>
          <w:rFonts w:hint="eastAsia"/>
          <w:sz w:val="24"/>
        </w:rPr>
        <w:t>先定义各个</w:t>
      </w:r>
      <w:r w:rsidR="006F3118" w:rsidRPr="00403243">
        <w:rPr>
          <w:rFonts w:hint="eastAsia"/>
          <w:sz w:val="24"/>
        </w:rPr>
        <w:t>IO</w:t>
      </w:r>
      <w:r w:rsidR="006F3118" w:rsidRPr="00403243">
        <w:rPr>
          <w:rFonts w:hint="eastAsia"/>
          <w:sz w:val="24"/>
        </w:rPr>
        <w:t>口和控制口地址</w:t>
      </w:r>
      <w:r w:rsidR="00E77129" w:rsidRPr="00403243">
        <w:rPr>
          <w:rFonts w:hint="eastAsia"/>
          <w:sz w:val="24"/>
        </w:rPr>
        <w:t>。</w:t>
      </w:r>
    </w:p>
    <w:p w14:paraId="5A12413D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MODE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TINY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95DB381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8255 PA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口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列线控制端口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1</w:t>
      </w:r>
    </w:p>
    <w:p w14:paraId="6ABC1661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1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8255 PB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口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列线控制端口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2</w:t>
      </w:r>
    </w:p>
    <w:p w14:paraId="4CB3821F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73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8255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控制口</w:t>
      </w:r>
    </w:p>
    <w:p w14:paraId="1D93B4E8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3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8155 PA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口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行线控制端口</w:t>
      </w:r>
    </w:p>
    <w:p w14:paraId="468FF35C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行控制线</w:t>
      </w:r>
    </w:p>
    <w:p w14:paraId="1B77EA6A" w14:textId="77777777" w:rsidR="002B35B0" w:rsidRPr="00403243" w:rsidRDefault="002B35B0" w:rsidP="002B35B0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列控制线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1</w:t>
      </w:r>
    </w:p>
    <w:p w14:paraId="612018E4" w14:textId="30A59AA5" w:rsidR="006F3118" w:rsidRPr="00403243" w:rsidRDefault="002B35B0" w:rsidP="000B0571">
      <w:pPr>
        <w:jc w:val="left"/>
        <w:rPr>
          <w:szCs w:val="21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列控制线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2</w:t>
      </w:r>
    </w:p>
    <w:p w14:paraId="4AFADA16" w14:textId="2D9D1FB5" w:rsidR="006F3118" w:rsidRPr="00403243" w:rsidRDefault="00D744C6" w:rsidP="000B0571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其次</w:t>
      </w:r>
      <w:r w:rsidR="000B0571" w:rsidRPr="00403243">
        <w:rPr>
          <w:rFonts w:hint="eastAsia"/>
          <w:sz w:val="24"/>
        </w:rPr>
        <w:t>，</w:t>
      </w:r>
      <w:r w:rsidR="006F3118" w:rsidRPr="00403243">
        <w:rPr>
          <w:rFonts w:hint="eastAsia"/>
          <w:sz w:val="24"/>
        </w:rPr>
        <w:t>INIT_IO</w:t>
      </w:r>
      <w:r w:rsidR="006F3118" w:rsidRPr="00403243">
        <w:rPr>
          <w:rFonts w:hint="eastAsia"/>
          <w:sz w:val="24"/>
        </w:rPr>
        <w:t>函数往</w:t>
      </w:r>
      <w:r w:rsidR="006F3118" w:rsidRPr="00403243">
        <w:rPr>
          <w:rFonts w:hint="eastAsia"/>
          <w:sz w:val="24"/>
        </w:rPr>
        <w:t>8255</w:t>
      </w:r>
      <w:r w:rsidR="006F3118" w:rsidRPr="00403243">
        <w:rPr>
          <w:rFonts w:hint="eastAsia"/>
          <w:sz w:val="24"/>
        </w:rPr>
        <w:t>输入控制字，设置</w:t>
      </w:r>
      <w:r w:rsidR="006F3118" w:rsidRPr="00403243">
        <w:rPr>
          <w:rFonts w:hint="eastAsia"/>
          <w:sz w:val="24"/>
        </w:rPr>
        <w:t>8255</w:t>
      </w:r>
      <w:r w:rsidR="006F3118" w:rsidRPr="00403243">
        <w:rPr>
          <w:rFonts w:hint="eastAsia"/>
          <w:sz w:val="24"/>
        </w:rPr>
        <w:t>的</w:t>
      </w:r>
      <w:r w:rsidR="006F3118" w:rsidRPr="00403243">
        <w:rPr>
          <w:rFonts w:hint="eastAsia"/>
          <w:sz w:val="24"/>
        </w:rPr>
        <w:t>PA</w:t>
      </w:r>
      <w:r w:rsidR="006F3118" w:rsidRPr="00403243">
        <w:rPr>
          <w:rFonts w:hint="eastAsia"/>
          <w:sz w:val="24"/>
        </w:rPr>
        <w:t>、</w:t>
      </w:r>
      <w:r w:rsidR="006F3118" w:rsidRPr="00403243">
        <w:rPr>
          <w:rFonts w:hint="eastAsia"/>
          <w:sz w:val="24"/>
        </w:rPr>
        <w:t>PB</w:t>
      </w:r>
      <w:r w:rsidR="006F3118" w:rsidRPr="00403243">
        <w:rPr>
          <w:rFonts w:hint="eastAsia"/>
          <w:sz w:val="24"/>
        </w:rPr>
        <w:t>口为输出口</w:t>
      </w:r>
      <w:r w:rsidRPr="00403243">
        <w:rPr>
          <w:rFonts w:hint="eastAsia"/>
          <w:sz w:val="24"/>
        </w:rPr>
        <w:t>；</w:t>
      </w:r>
    </w:p>
    <w:p w14:paraId="148D64B9" w14:textId="3C3E572A" w:rsidR="006F3118" w:rsidRPr="00403243" w:rsidRDefault="006F311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再用测试函数</w:t>
      </w:r>
      <w:r w:rsidRPr="00403243">
        <w:rPr>
          <w:rFonts w:hint="eastAsia"/>
          <w:sz w:val="24"/>
        </w:rPr>
        <w:t>TEST_LED</w:t>
      </w:r>
      <w:r w:rsidRPr="00403243">
        <w:rPr>
          <w:rFonts w:hint="eastAsia"/>
          <w:sz w:val="24"/>
        </w:rPr>
        <w:t>测试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是否可以全亮</w:t>
      </w:r>
      <w:r w:rsidR="00D744C6" w:rsidRPr="00403243">
        <w:rPr>
          <w:rFonts w:hint="eastAsia"/>
          <w:sz w:val="24"/>
        </w:rPr>
        <w:t>；</w:t>
      </w:r>
    </w:p>
    <w:p w14:paraId="0F5DC1CF" w14:textId="3EA2C4D1" w:rsidR="006F3118" w:rsidRPr="00403243" w:rsidRDefault="006F311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最后用</w:t>
      </w:r>
      <w:r w:rsidRPr="00403243">
        <w:rPr>
          <w:rFonts w:hint="eastAsia"/>
          <w:sz w:val="24"/>
        </w:rPr>
        <w:t>CLEAR</w:t>
      </w:r>
      <w:r w:rsidRPr="00403243">
        <w:rPr>
          <w:rFonts w:hint="eastAsia"/>
          <w:sz w:val="24"/>
        </w:rPr>
        <w:t>清屏，使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全灭</w:t>
      </w:r>
      <w:r w:rsidR="00D744C6" w:rsidRPr="00403243">
        <w:rPr>
          <w:rFonts w:hint="eastAsia"/>
          <w:sz w:val="24"/>
        </w:rPr>
        <w:t>。</w:t>
      </w:r>
    </w:p>
    <w:p w14:paraId="1AE0E94F" w14:textId="65C315AD" w:rsidR="006F3118" w:rsidRPr="00403243" w:rsidRDefault="00D744C6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为了使分析不失细节性，接下来介绍程序的一些关键变量。</w:t>
      </w:r>
    </w:p>
    <w:p w14:paraId="41633DA3" w14:textId="41C12DC0" w:rsidR="006F3118" w:rsidRPr="00403243" w:rsidRDefault="007D61DB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寄存器</w:t>
      </w:r>
      <w:r w:rsidRPr="00403243">
        <w:rPr>
          <w:rFonts w:hint="eastAsia"/>
          <w:sz w:val="24"/>
        </w:rPr>
        <w:t>CX1</w:t>
      </w:r>
      <w:r w:rsidRPr="00403243">
        <w:rPr>
          <w:rFonts w:hint="eastAsia"/>
          <w:sz w:val="24"/>
        </w:rPr>
        <w:t>：</w:t>
      </w:r>
      <w:r w:rsidR="006F3118" w:rsidRPr="00403243">
        <w:rPr>
          <w:rFonts w:hint="eastAsia"/>
          <w:sz w:val="24"/>
        </w:rPr>
        <w:t>将需要滚动的字符计数</w:t>
      </w:r>
      <w:r w:rsidR="00576475" w:rsidRPr="00403243">
        <w:rPr>
          <w:rFonts w:hint="eastAsia"/>
          <w:sz w:val="24"/>
        </w:rPr>
        <w:t>。</w:t>
      </w:r>
    </w:p>
    <w:p w14:paraId="17406A10" w14:textId="6B4DEE51" w:rsidR="006F3118" w:rsidRPr="00403243" w:rsidRDefault="00D176D2" w:rsidP="00D176D2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寄存器</w:t>
      </w:r>
      <w:r w:rsidRPr="00403243">
        <w:rPr>
          <w:rFonts w:hint="eastAsia"/>
          <w:sz w:val="24"/>
        </w:rPr>
        <w:t>SI</w:t>
      </w:r>
      <w:r w:rsidRPr="00403243">
        <w:rPr>
          <w:rFonts w:hint="eastAsia"/>
          <w:sz w:val="24"/>
        </w:rPr>
        <w:t>：</w:t>
      </w:r>
      <w:r w:rsidR="006F3118" w:rsidRPr="00403243">
        <w:rPr>
          <w:rFonts w:hint="eastAsia"/>
          <w:sz w:val="24"/>
        </w:rPr>
        <w:t>将</w:t>
      </w:r>
      <w:r w:rsidR="006F3118" w:rsidRPr="00403243">
        <w:rPr>
          <w:rFonts w:hint="eastAsia"/>
          <w:sz w:val="24"/>
        </w:rPr>
        <w:t>SI</w:t>
      </w:r>
      <w:r w:rsidR="006F3118" w:rsidRPr="00403243">
        <w:rPr>
          <w:rFonts w:hint="eastAsia"/>
          <w:sz w:val="24"/>
        </w:rPr>
        <w:t>原地址指针指向字形码数据首地址</w:t>
      </w:r>
      <w:r w:rsidRPr="00403243">
        <w:rPr>
          <w:rFonts w:hint="eastAsia"/>
          <w:sz w:val="24"/>
        </w:rPr>
        <w:t>。</w:t>
      </w:r>
    </w:p>
    <w:p w14:paraId="1D31A51B" w14:textId="2044F0C0" w:rsidR="006F3118" w:rsidRPr="00403243" w:rsidRDefault="00D176D2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寄存器</w:t>
      </w:r>
      <w:r w:rsidRPr="00403243">
        <w:rPr>
          <w:rFonts w:hint="eastAsia"/>
          <w:sz w:val="24"/>
        </w:rPr>
        <w:t>CX2</w:t>
      </w:r>
      <w:r w:rsidRPr="00403243">
        <w:rPr>
          <w:rFonts w:hint="eastAsia"/>
          <w:sz w:val="24"/>
        </w:rPr>
        <w:t>：</w:t>
      </w:r>
      <w:r w:rsidR="006F3118" w:rsidRPr="00403243">
        <w:rPr>
          <w:rFonts w:hint="eastAsia"/>
          <w:sz w:val="24"/>
        </w:rPr>
        <w:t>将一个完整字符需要滚动的次数（</w:t>
      </w:r>
      <w:r w:rsidR="006F3118" w:rsidRPr="00403243">
        <w:rPr>
          <w:rFonts w:hint="eastAsia"/>
          <w:sz w:val="24"/>
        </w:rPr>
        <w:t>16</w:t>
      </w:r>
      <w:r w:rsidR="006F3118" w:rsidRPr="00403243">
        <w:rPr>
          <w:rFonts w:hint="eastAsia"/>
          <w:sz w:val="24"/>
        </w:rPr>
        <w:t>屏）计数</w:t>
      </w:r>
      <w:r w:rsidR="00DC2608" w:rsidRPr="00403243">
        <w:rPr>
          <w:rFonts w:hint="eastAsia"/>
          <w:sz w:val="24"/>
        </w:rPr>
        <w:t>。</w:t>
      </w:r>
    </w:p>
    <w:p w14:paraId="1DAB4BA8" w14:textId="0A8C773E" w:rsidR="006F3118" w:rsidRPr="00403243" w:rsidRDefault="00DC260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在本设计中，编程控制</w:t>
      </w:r>
      <w:r w:rsidR="006F3118" w:rsidRPr="00403243">
        <w:rPr>
          <w:rFonts w:hint="eastAsia"/>
          <w:sz w:val="24"/>
        </w:rPr>
        <w:t>LED</w:t>
      </w:r>
      <w:r w:rsidR="006F3118" w:rsidRPr="00403243">
        <w:rPr>
          <w:rFonts w:hint="eastAsia"/>
          <w:sz w:val="24"/>
        </w:rPr>
        <w:t>的刷新</w:t>
      </w:r>
      <w:r w:rsidRPr="00403243">
        <w:rPr>
          <w:rFonts w:hint="eastAsia"/>
          <w:sz w:val="24"/>
        </w:rPr>
        <w:t>进而增减</w:t>
      </w:r>
      <w:r w:rsidR="006F3118" w:rsidRPr="00403243">
        <w:rPr>
          <w:rFonts w:hint="eastAsia"/>
          <w:sz w:val="24"/>
        </w:rPr>
        <w:t>点阵的滚动速度</w:t>
      </w:r>
      <w:r w:rsidRPr="00403243">
        <w:rPr>
          <w:rFonts w:hint="eastAsia"/>
          <w:sz w:val="24"/>
        </w:rPr>
        <w:t>。</w:t>
      </w:r>
    </w:p>
    <w:p w14:paraId="4F821E9B" w14:textId="17AD3A5F" w:rsidR="006F3118" w:rsidRPr="00403243" w:rsidRDefault="00DC260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现在分析已经到了</w:t>
      </w:r>
      <w:r w:rsidR="006F3118" w:rsidRPr="00403243">
        <w:rPr>
          <w:rFonts w:hint="eastAsia"/>
          <w:sz w:val="24"/>
        </w:rPr>
        <w:t>显示一个完整字符的子程序</w:t>
      </w:r>
      <w:r w:rsidRPr="00403243">
        <w:rPr>
          <w:rFonts w:hint="eastAsia"/>
          <w:sz w:val="24"/>
        </w:rPr>
        <w:t>。</w:t>
      </w:r>
    </w:p>
    <w:p w14:paraId="4DDD1173" w14:textId="61F29B39" w:rsidR="006F3118" w:rsidRPr="00403243" w:rsidRDefault="00DC260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寄存器</w:t>
      </w:r>
      <w:r w:rsidRPr="00403243">
        <w:rPr>
          <w:rFonts w:hint="eastAsia"/>
          <w:sz w:val="24"/>
        </w:rPr>
        <w:t>CX3</w:t>
      </w:r>
      <w:r w:rsidRPr="00403243">
        <w:rPr>
          <w:rFonts w:hint="eastAsia"/>
          <w:sz w:val="24"/>
        </w:rPr>
        <w:t>：</w:t>
      </w:r>
      <w:r w:rsidR="006F3118" w:rsidRPr="00403243">
        <w:rPr>
          <w:rFonts w:hint="eastAsia"/>
          <w:sz w:val="24"/>
        </w:rPr>
        <w:t>一屏刷新次数（控制滚动频率）</w:t>
      </w:r>
      <w:r w:rsidRPr="00403243">
        <w:rPr>
          <w:rFonts w:hint="eastAsia"/>
          <w:sz w:val="24"/>
        </w:rPr>
        <w:t>。</w:t>
      </w:r>
    </w:p>
    <w:p w14:paraId="34F34D42" w14:textId="6FE121EE" w:rsidR="006F3118" w:rsidRPr="00403243" w:rsidRDefault="00DC2608" w:rsidP="00DC260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lastRenderedPageBreak/>
        <w:t>寄存器</w:t>
      </w:r>
      <w:r w:rsidRPr="00403243">
        <w:rPr>
          <w:rFonts w:hint="eastAsia"/>
          <w:sz w:val="24"/>
        </w:rPr>
        <w:t>CX4</w:t>
      </w:r>
      <w:r w:rsidRPr="00403243">
        <w:rPr>
          <w:rFonts w:hint="eastAsia"/>
          <w:sz w:val="24"/>
        </w:rPr>
        <w:t>：</w:t>
      </w:r>
      <w:r w:rsidR="006F3118" w:rsidRPr="00403243">
        <w:rPr>
          <w:rFonts w:hint="eastAsia"/>
          <w:sz w:val="24"/>
        </w:rPr>
        <w:t>将显示一屏的全部行数（</w:t>
      </w:r>
      <w:r w:rsidR="006F3118" w:rsidRPr="00403243">
        <w:rPr>
          <w:rFonts w:hint="eastAsia"/>
          <w:sz w:val="24"/>
        </w:rPr>
        <w:t>16</w:t>
      </w:r>
      <w:r w:rsidR="006F3118" w:rsidRPr="00403243">
        <w:rPr>
          <w:rFonts w:hint="eastAsia"/>
          <w:sz w:val="24"/>
        </w:rPr>
        <w:t>）给计数器</w:t>
      </w:r>
      <w:r w:rsidRPr="00403243">
        <w:rPr>
          <w:rFonts w:hint="eastAsia"/>
          <w:sz w:val="24"/>
        </w:rPr>
        <w:t>。</w:t>
      </w:r>
    </w:p>
    <w:p w14:paraId="51051EFB" w14:textId="77777777" w:rsidR="00646D84" w:rsidRPr="00403243" w:rsidRDefault="002D7B5A" w:rsidP="002D7B5A">
      <w:pPr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需要注意的是，</w:t>
      </w:r>
      <w:r w:rsidR="006F3118" w:rsidRPr="00403243">
        <w:rPr>
          <w:rFonts w:hint="eastAsia"/>
          <w:sz w:val="24"/>
        </w:rPr>
        <w:t>将</w:t>
      </w:r>
      <w:r w:rsidR="006F3118" w:rsidRPr="00403243">
        <w:rPr>
          <w:rFonts w:hint="eastAsia"/>
          <w:sz w:val="24"/>
        </w:rPr>
        <w:t>IO</w:t>
      </w:r>
      <w:r w:rsidR="006F3118" w:rsidRPr="00403243">
        <w:rPr>
          <w:rFonts w:hint="eastAsia"/>
          <w:sz w:val="24"/>
        </w:rPr>
        <w:t>扩展口输入的最低位输入</w:t>
      </w:r>
      <w:r w:rsidR="006F3118" w:rsidRPr="00403243">
        <w:rPr>
          <w:rFonts w:hint="eastAsia"/>
          <w:sz w:val="24"/>
        </w:rPr>
        <w:t>0</w:t>
      </w:r>
      <w:r w:rsidRPr="00403243">
        <w:rPr>
          <w:rFonts w:hint="eastAsia"/>
          <w:sz w:val="24"/>
        </w:rPr>
        <w:t>、</w:t>
      </w:r>
      <w:r w:rsidR="006F3118" w:rsidRPr="00403243">
        <w:rPr>
          <w:rFonts w:hint="eastAsia"/>
          <w:sz w:val="24"/>
        </w:rPr>
        <w:t>其他位置</w:t>
      </w:r>
      <w:r w:rsidR="006F3118" w:rsidRPr="00403243">
        <w:rPr>
          <w:rFonts w:hint="eastAsia"/>
          <w:sz w:val="24"/>
        </w:rPr>
        <w:t>1</w:t>
      </w:r>
      <w:r w:rsidRPr="00403243">
        <w:rPr>
          <w:rFonts w:hint="eastAsia"/>
          <w:sz w:val="24"/>
        </w:rPr>
        <w:t>通过语句</w:t>
      </w:r>
    </w:p>
    <w:p w14:paraId="7664487B" w14:textId="58946C21" w:rsidR="002D7B5A" w:rsidRPr="00403243" w:rsidRDefault="002D7B5A" w:rsidP="00646D84">
      <w:pPr>
        <w:ind w:firstLine="420"/>
        <w:jc w:val="center"/>
        <w:rPr>
          <w:sz w:val="24"/>
        </w:rPr>
      </w:pPr>
      <w:r w:rsidRPr="00403243">
        <w:rPr>
          <w:rFonts w:hint="eastAsia"/>
          <w:szCs w:val="21"/>
        </w:rPr>
        <w:t>LINE</w:t>
      </w:r>
      <w:r w:rsidRPr="00403243">
        <w:rPr>
          <w:szCs w:val="21"/>
        </w:rPr>
        <w:t xml:space="preserve"> </w:t>
      </w:r>
      <w:r w:rsidRPr="00403243">
        <w:rPr>
          <w:rFonts w:hint="eastAsia"/>
          <w:szCs w:val="21"/>
        </w:rPr>
        <w:t>=</w:t>
      </w:r>
      <w:r w:rsidRPr="00403243">
        <w:rPr>
          <w:szCs w:val="21"/>
        </w:rPr>
        <w:t xml:space="preserve"> </w:t>
      </w:r>
      <w:r w:rsidRPr="00403243">
        <w:rPr>
          <w:rFonts w:hint="eastAsia"/>
          <w:szCs w:val="21"/>
        </w:rPr>
        <w:t>FFFEH</w:t>
      </w:r>
    </w:p>
    <w:p w14:paraId="74E7A6B4" w14:textId="35E149EC" w:rsidR="006F3118" w:rsidRPr="00403243" w:rsidRDefault="002D7B5A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实现之。</w:t>
      </w:r>
    </w:p>
    <w:p w14:paraId="3D692F3B" w14:textId="0EF6CB35" w:rsidR="00FB4527" w:rsidRPr="00403243" w:rsidRDefault="00FB4527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示例代码分析的最后，介绍实现的几个关键点。</w:t>
      </w:r>
    </w:p>
    <w:p w14:paraId="75F33D66" w14:textId="41792B86" w:rsidR="006F3118" w:rsidRPr="00403243" w:rsidRDefault="006F3118" w:rsidP="00FB4527">
      <w:pPr>
        <w:pStyle w:val="a6"/>
        <w:numPr>
          <w:ilvl w:val="0"/>
          <w:numId w:val="29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把一行的字形码送入</w:t>
      </w:r>
      <w:r w:rsidRPr="00403243">
        <w:rPr>
          <w:rFonts w:hint="eastAsia"/>
          <w:sz w:val="24"/>
        </w:rPr>
        <w:t>ROW1</w:t>
      </w:r>
      <w:r w:rsidRPr="00403243">
        <w:rPr>
          <w:rFonts w:hint="eastAsia"/>
          <w:sz w:val="24"/>
        </w:rPr>
        <w:t>和</w:t>
      </w:r>
      <w:r w:rsidRPr="00403243">
        <w:rPr>
          <w:rFonts w:hint="eastAsia"/>
          <w:sz w:val="24"/>
        </w:rPr>
        <w:t>ROW2</w:t>
      </w:r>
      <w:r w:rsidRPr="00403243">
        <w:rPr>
          <w:rFonts w:hint="eastAsia"/>
          <w:sz w:val="24"/>
        </w:rPr>
        <w:t>：用</w:t>
      </w:r>
      <w:r w:rsidRPr="00403243">
        <w:rPr>
          <w:rFonts w:hint="eastAsia"/>
          <w:sz w:val="24"/>
        </w:rPr>
        <w:t>LODSB</w:t>
      </w:r>
      <w:r w:rsidRPr="00403243">
        <w:rPr>
          <w:rFonts w:hint="eastAsia"/>
          <w:sz w:val="24"/>
        </w:rPr>
        <w:t>读入当前字节码的一个字节到</w:t>
      </w:r>
      <w:r w:rsidRPr="00403243">
        <w:rPr>
          <w:rFonts w:hint="eastAsia"/>
          <w:sz w:val="24"/>
        </w:rPr>
        <w:t>PA</w:t>
      </w:r>
      <w:r w:rsidRPr="00403243">
        <w:rPr>
          <w:rFonts w:hint="eastAsia"/>
          <w:sz w:val="24"/>
        </w:rPr>
        <w:t>数据口（</w:t>
      </w:r>
      <w:r w:rsidRPr="00403243">
        <w:rPr>
          <w:rFonts w:hint="eastAsia"/>
          <w:sz w:val="24"/>
        </w:rPr>
        <w:t>ROW1</w:t>
      </w:r>
      <w:r w:rsidRPr="00403243">
        <w:rPr>
          <w:rFonts w:hint="eastAsia"/>
          <w:sz w:val="24"/>
        </w:rPr>
        <w:t>），再读入下一个字节到</w:t>
      </w:r>
      <w:r w:rsidRPr="00403243">
        <w:rPr>
          <w:rFonts w:hint="eastAsia"/>
          <w:sz w:val="24"/>
        </w:rPr>
        <w:t>PB</w:t>
      </w:r>
      <w:r w:rsidRPr="00403243">
        <w:rPr>
          <w:rFonts w:hint="eastAsia"/>
          <w:sz w:val="24"/>
        </w:rPr>
        <w:t>数据口（</w:t>
      </w:r>
      <w:r w:rsidRPr="00403243">
        <w:rPr>
          <w:rFonts w:hint="eastAsia"/>
          <w:sz w:val="24"/>
        </w:rPr>
        <w:t>ROW2</w:t>
      </w:r>
      <w:r w:rsidRPr="00403243">
        <w:rPr>
          <w:rFonts w:hint="eastAsia"/>
          <w:sz w:val="24"/>
        </w:rPr>
        <w:t>），若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的列控制线引脚与</w:t>
      </w:r>
      <w:r w:rsidRPr="00403243">
        <w:rPr>
          <w:rFonts w:hint="eastAsia"/>
          <w:sz w:val="24"/>
        </w:rPr>
        <w:t>PA</w:t>
      </w:r>
      <w:r w:rsidRPr="00403243">
        <w:rPr>
          <w:rFonts w:hint="eastAsia"/>
          <w:sz w:val="24"/>
        </w:rPr>
        <w:t>、</w:t>
      </w:r>
      <w:r w:rsidRPr="00403243">
        <w:rPr>
          <w:rFonts w:hint="eastAsia"/>
          <w:sz w:val="24"/>
        </w:rPr>
        <w:t>PB</w:t>
      </w:r>
      <w:r w:rsidRPr="00403243">
        <w:rPr>
          <w:rFonts w:hint="eastAsia"/>
          <w:sz w:val="24"/>
        </w:rPr>
        <w:t>口的位号相反，则需要调用</w:t>
      </w:r>
      <w:r w:rsidRPr="00403243">
        <w:rPr>
          <w:rFonts w:hint="eastAsia"/>
          <w:sz w:val="24"/>
        </w:rPr>
        <w:t>ADJUST</w:t>
      </w:r>
      <w:r w:rsidRPr="00403243">
        <w:rPr>
          <w:rFonts w:hint="eastAsia"/>
          <w:sz w:val="24"/>
        </w:rPr>
        <w:t>函数将二进制数旋转</w:t>
      </w:r>
      <w:r w:rsidRPr="00403243">
        <w:rPr>
          <w:rFonts w:hint="eastAsia"/>
          <w:sz w:val="24"/>
        </w:rPr>
        <w:t>180</w:t>
      </w:r>
      <w:r w:rsidRPr="00403243">
        <w:rPr>
          <w:rFonts w:hint="eastAsia"/>
          <w:sz w:val="24"/>
        </w:rPr>
        <w:t>°</w:t>
      </w:r>
      <w:r w:rsidR="00FB4527" w:rsidRPr="00403243">
        <w:rPr>
          <w:rFonts w:hint="eastAsia"/>
          <w:sz w:val="24"/>
        </w:rPr>
        <w:t>；</w:t>
      </w:r>
    </w:p>
    <w:p w14:paraId="0F87758F" w14:textId="4B303A48" w:rsidR="006F3118" w:rsidRPr="00403243" w:rsidRDefault="006F3118" w:rsidP="00FB4527">
      <w:pPr>
        <w:pStyle w:val="a6"/>
        <w:numPr>
          <w:ilvl w:val="0"/>
          <w:numId w:val="29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将</w:t>
      </w:r>
      <w:r w:rsidRPr="00403243">
        <w:rPr>
          <w:rFonts w:hint="eastAsia"/>
          <w:sz w:val="24"/>
        </w:rPr>
        <w:t>LINE</w:t>
      </w:r>
      <w:r w:rsidRPr="00403243">
        <w:rPr>
          <w:rFonts w:hint="eastAsia"/>
          <w:sz w:val="24"/>
        </w:rPr>
        <w:t>数据循环左移（</w:t>
      </w:r>
      <w:r w:rsidRPr="00403243">
        <w:rPr>
          <w:rFonts w:hint="eastAsia"/>
          <w:sz w:val="24"/>
        </w:rPr>
        <w:t>RCL</w:t>
      </w:r>
      <w:r w:rsidRPr="00403243">
        <w:rPr>
          <w:rFonts w:hint="eastAsia"/>
          <w:sz w:val="24"/>
        </w:rPr>
        <w:t>）</w:t>
      </w:r>
      <w:r w:rsidR="00FB4527" w:rsidRPr="00403243">
        <w:rPr>
          <w:rFonts w:hint="eastAsia"/>
          <w:sz w:val="24"/>
        </w:rPr>
        <w:t>。</w:t>
      </w:r>
    </w:p>
    <w:p w14:paraId="03E30FC2" w14:textId="1A4F246F" w:rsidR="006F3118" w:rsidRPr="00403243" w:rsidRDefault="006F3118" w:rsidP="00FB4527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依次执行</w:t>
      </w:r>
      <w:r w:rsidR="00FB4527" w:rsidRPr="00403243">
        <w:rPr>
          <w:rFonts w:hint="eastAsia"/>
          <w:sz w:val="24"/>
        </w:rPr>
        <w:t>1</w:t>
      </w:r>
      <w:r w:rsidR="00FB4527" w:rsidRPr="00403243">
        <w:rPr>
          <w:rFonts w:hint="eastAsia"/>
          <w:sz w:val="24"/>
        </w:rPr>
        <w:t>）与</w:t>
      </w:r>
      <w:r w:rsidR="00FB4527" w:rsidRPr="00403243">
        <w:rPr>
          <w:rFonts w:hint="eastAsia"/>
          <w:sz w:val="24"/>
        </w:rPr>
        <w:t>2</w:t>
      </w:r>
      <w:r w:rsidR="00FB4527" w:rsidRPr="00403243">
        <w:rPr>
          <w:rFonts w:hint="eastAsia"/>
          <w:sz w:val="24"/>
        </w:rPr>
        <w:t>）</w:t>
      </w:r>
      <w:r w:rsidRPr="00403243">
        <w:rPr>
          <w:rFonts w:hint="eastAsia"/>
          <w:sz w:val="24"/>
        </w:rPr>
        <w:t>共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次，每次</w:t>
      </w:r>
      <w:r w:rsidRPr="00403243">
        <w:rPr>
          <w:rFonts w:hint="eastAsia"/>
          <w:sz w:val="24"/>
        </w:rPr>
        <w:t>CX3</w:t>
      </w:r>
      <w:r w:rsidRPr="00403243">
        <w:rPr>
          <w:rFonts w:hint="eastAsia"/>
          <w:sz w:val="24"/>
        </w:rPr>
        <w:t>计数减一，显示一个完整的字形码</w:t>
      </w:r>
      <w:r w:rsidR="00FB4527" w:rsidRPr="00403243">
        <w:rPr>
          <w:rFonts w:hint="eastAsia"/>
          <w:sz w:val="24"/>
        </w:rPr>
        <w:t>。</w:t>
      </w:r>
    </w:p>
    <w:p w14:paraId="18B98B5C" w14:textId="48BBCC5C" w:rsidR="006F3118" w:rsidRPr="00403243" w:rsidRDefault="006F3118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当显示完一屏点阵后</w:t>
      </w:r>
      <w:r w:rsidRPr="00403243">
        <w:rPr>
          <w:rFonts w:hint="eastAsia"/>
          <w:sz w:val="24"/>
        </w:rPr>
        <w:t>SI+2</w:t>
      </w:r>
      <w:r w:rsidRPr="00403243">
        <w:rPr>
          <w:rFonts w:hint="eastAsia"/>
          <w:sz w:val="24"/>
        </w:rPr>
        <w:t>，使得下一次显示的点阵为当前点阵向上滚动一行，并将</w:t>
      </w:r>
      <w:r w:rsidRPr="00403243">
        <w:rPr>
          <w:rFonts w:hint="eastAsia"/>
          <w:sz w:val="24"/>
        </w:rPr>
        <w:t>CX1</w:t>
      </w:r>
      <w:r w:rsidRPr="00403243">
        <w:rPr>
          <w:rFonts w:hint="eastAsia"/>
          <w:sz w:val="24"/>
        </w:rPr>
        <w:t>减一，若</w:t>
      </w:r>
      <w:r w:rsidRPr="00403243">
        <w:rPr>
          <w:rFonts w:hint="eastAsia"/>
          <w:sz w:val="24"/>
        </w:rPr>
        <w:t>CX1=0</w:t>
      </w:r>
      <w:r w:rsidRPr="00403243">
        <w:rPr>
          <w:rFonts w:hint="eastAsia"/>
          <w:sz w:val="24"/>
        </w:rPr>
        <w:t>则已将所有字形码滚动完毕，否则继续循环</w:t>
      </w:r>
      <w:r w:rsidR="00FB4527" w:rsidRPr="00403243">
        <w:rPr>
          <w:rFonts w:hint="eastAsia"/>
          <w:sz w:val="24"/>
        </w:rPr>
        <w:t>。当</w:t>
      </w:r>
      <w:r w:rsidRPr="00403243">
        <w:rPr>
          <w:rFonts w:hint="eastAsia"/>
          <w:sz w:val="24"/>
        </w:rPr>
        <w:t>所有字符滚动完毕后用</w:t>
      </w:r>
      <w:r w:rsidRPr="00403243">
        <w:rPr>
          <w:rFonts w:hint="eastAsia"/>
          <w:sz w:val="24"/>
        </w:rPr>
        <w:t>JMP</w:t>
      </w:r>
      <w:r w:rsidRPr="00403243">
        <w:rPr>
          <w:rFonts w:hint="eastAsia"/>
          <w:sz w:val="24"/>
        </w:rPr>
        <w:t>指令跳转到显示第一个字符的代码，循环执行字符滚动</w:t>
      </w:r>
      <w:r w:rsidR="00FB4527" w:rsidRPr="00403243">
        <w:rPr>
          <w:rFonts w:hint="eastAsia"/>
          <w:sz w:val="24"/>
        </w:rPr>
        <w:t>。</w:t>
      </w:r>
    </w:p>
    <w:p w14:paraId="21241A65" w14:textId="444EBC4E" w:rsidR="006F3118" w:rsidRPr="00403243" w:rsidRDefault="000A622E" w:rsidP="000A622E">
      <w:pPr>
        <w:pStyle w:val="3"/>
        <w:numPr>
          <w:ilvl w:val="2"/>
          <w:numId w:val="19"/>
        </w:numPr>
        <w:rPr>
          <w:rFonts w:eastAsia="SimHei"/>
          <w:b w:val="0"/>
          <w:bCs w:val="0"/>
          <w:sz w:val="24"/>
          <w:szCs w:val="24"/>
        </w:rPr>
      </w:pPr>
      <w:bookmarkStart w:id="32" w:name="_Toc28803391"/>
      <w:r w:rsidRPr="00403243">
        <w:rPr>
          <w:rFonts w:eastAsia="SimHei" w:hint="eastAsia"/>
          <w:b w:val="0"/>
          <w:bCs w:val="0"/>
          <w:sz w:val="24"/>
          <w:szCs w:val="24"/>
        </w:rPr>
        <w:t>重构代码分析</w:t>
      </w:r>
      <w:bookmarkEnd w:id="32"/>
    </w:p>
    <w:p w14:paraId="2C9A7BF6" w14:textId="4104F66D" w:rsidR="006F3118" w:rsidRPr="00403243" w:rsidRDefault="000A622E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重构代码完成了</w:t>
      </w:r>
      <w:r w:rsidR="00855596" w:rsidRPr="00403243">
        <w:rPr>
          <w:rFonts w:hint="eastAsia"/>
          <w:sz w:val="24"/>
        </w:rPr>
        <w:t>设计的扩展</w:t>
      </w:r>
      <w:r w:rsidRPr="00403243">
        <w:rPr>
          <w:rFonts w:hint="eastAsia"/>
          <w:sz w:val="24"/>
        </w:rPr>
        <w:t>，</w:t>
      </w:r>
      <w:r w:rsidR="00855596" w:rsidRPr="00403243">
        <w:rPr>
          <w:rFonts w:hint="eastAsia"/>
          <w:sz w:val="24"/>
        </w:rPr>
        <w:t>实现了字符串自上而下滚动到自左向右滚动的功能转变，同时修改显示字符串</w:t>
      </w:r>
      <w:r w:rsidR="006F3118" w:rsidRPr="00403243">
        <w:rPr>
          <w:rFonts w:hint="eastAsia"/>
          <w:sz w:val="24"/>
        </w:rPr>
        <w:t>为“我爱</w:t>
      </w:r>
      <w:r w:rsidR="00855596" w:rsidRPr="00403243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  <w:sz w:val="24"/>
        </w:rPr>
        <mc:AlternateContent>
          <mc:Choice Requires="w16se">
            <w16se:symEx w16se:font="Segoe UI Emoji" w16se:char="2665"/>
          </mc:Choice>
          <mc:Fallback>
            <w:t>♥</w:t>
          </mc:Fallback>
        </mc:AlternateContent>
      </w:r>
      <w:r w:rsidR="006F3118" w:rsidRPr="00403243">
        <w:rPr>
          <w:rFonts w:hint="eastAsia"/>
          <w:sz w:val="24"/>
        </w:rPr>
        <w:t>微机”</w:t>
      </w:r>
      <w:r w:rsidR="00855596" w:rsidRPr="00403243">
        <w:rPr>
          <w:rFonts w:hint="eastAsia"/>
          <w:sz w:val="24"/>
        </w:rPr>
        <w:t>。</w:t>
      </w:r>
    </w:p>
    <w:p w14:paraId="3284F228" w14:textId="1FB631D7" w:rsidR="006F3118" w:rsidRPr="00403243" w:rsidRDefault="00855596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相较</w:t>
      </w:r>
      <w:r w:rsidRPr="00403243">
        <w:rPr>
          <w:rFonts w:hint="eastAsia"/>
          <w:sz w:val="24"/>
        </w:rPr>
        <w:t>4.2.1</w:t>
      </w:r>
      <w:r w:rsidRPr="00403243">
        <w:rPr>
          <w:rFonts w:hint="eastAsia"/>
          <w:sz w:val="24"/>
        </w:rPr>
        <w:t>节分析的示例代码，重构部分</w:t>
      </w:r>
      <w:r w:rsidR="006F3118" w:rsidRPr="00403243">
        <w:rPr>
          <w:rFonts w:hint="eastAsia"/>
          <w:sz w:val="24"/>
        </w:rPr>
        <w:t>主要改变了显示一个完整字符的子程序代码</w:t>
      </w:r>
      <w:r w:rsidRPr="00403243">
        <w:rPr>
          <w:rFonts w:hint="eastAsia"/>
          <w:sz w:val="24"/>
        </w:rPr>
        <w:t>，</w:t>
      </w:r>
      <w:r w:rsidR="006F3118" w:rsidRPr="00403243">
        <w:rPr>
          <w:rFonts w:hint="eastAsia"/>
          <w:sz w:val="24"/>
        </w:rPr>
        <w:t>具体改动为：</w:t>
      </w:r>
    </w:p>
    <w:p w14:paraId="3EA4FA92" w14:textId="77777777" w:rsidR="00855596" w:rsidRPr="00403243" w:rsidRDefault="006F3118" w:rsidP="00855596">
      <w:pPr>
        <w:pStyle w:val="a6"/>
        <w:numPr>
          <w:ilvl w:val="0"/>
          <w:numId w:val="31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将</w:t>
      </w:r>
      <w:r w:rsidRPr="00403243">
        <w:rPr>
          <w:rFonts w:hint="eastAsia"/>
          <w:sz w:val="24"/>
        </w:rPr>
        <w:t>ROW2</w:t>
      </w:r>
      <w:r w:rsidRPr="00403243">
        <w:rPr>
          <w:rFonts w:hint="eastAsia"/>
          <w:sz w:val="24"/>
        </w:rPr>
        <w:t>的最低位输入</w:t>
      </w:r>
      <w:r w:rsidRPr="00403243">
        <w:rPr>
          <w:rFonts w:hint="eastAsia"/>
          <w:sz w:val="24"/>
        </w:rPr>
        <w:t>1</w:t>
      </w:r>
      <w:r w:rsidRPr="00403243">
        <w:rPr>
          <w:rFonts w:hint="eastAsia"/>
          <w:sz w:val="24"/>
        </w:rPr>
        <w:t>，</w:t>
      </w:r>
      <w:r w:rsidRPr="00403243">
        <w:rPr>
          <w:rFonts w:hint="eastAsia"/>
          <w:sz w:val="24"/>
        </w:rPr>
        <w:t>ROW2</w:t>
      </w:r>
      <w:r w:rsidRPr="00403243">
        <w:rPr>
          <w:rFonts w:hint="eastAsia"/>
          <w:sz w:val="24"/>
        </w:rPr>
        <w:t>的其他位以及</w:t>
      </w:r>
      <w:r w:rsidRPr="00403243">
        <w:rPr>
          <w:rFonts w:hint="eastAsia"/>
          <w:sz w:val="24"/>
        </w:rPr>
        <w:t>ROW1</w:t>
      </w:r>
      <w:r w:rsidRPr="00403243">
        <w:rPr>
          <w:rFonts w:hint="eastAsia"/>
          <w:sz w:val="24"/>
        </w:rPr>
        <w:t>所有位清</w:t>
      </w:r>
      <w:r w:rsidRPr="00403243">
        <w:rPr>
          <w:rFonts w:hint="eastAsia"/>
          <w:sz w:val="24"/>
        </w:rPr>
        <w:t>0</w:t>
      </w:r>
      <w:r w:rsidR="00855596" w:rsidRPr="00403243">
        <w:rPr>
          <w:rFonts w:hint="eastAsia"/>
          <w:sz w:val="24"/>
        </w:rPr>
        <w:t>，通过如下语句实现：</w:t>
      </w:r>
    </w:p>
    <w:p w14:paraId="314AABF8" w14:textId="2003EB1A" w:rsidR="006F3118" w:rsidRPr="00403243" w:rsidRDefault="006F3118" w:rsidP="00855596">
      <w:pPr>
        <w:ind w:firstLine="420"/>
        <w:jc w:val="center"/>
        <w:rPr>
          <w:szCs w:val="21"/>
        </w:rPr>
      </w:pPr>
      <w:r w:rsidRPr="00403243">
        <w:rPr>
          <w:rFonts w:hint="eastAsia"/>
          <w:szCs w:val="21"/>
        </w:rPr>
        <w:t>ROW2=01H,ROW1=00H</w:t>
      </w:r>
    </w:p>
    <w:p w14:paraId="18B40EDB" w14:textId="6CDD111A" w:rsidR="006F3118" w:rsidRPr="00403243" w:rsidRDefault="006F3118" w:rsidP="00855596">
      <w:pPr>
        <w:pStyle w:val="a6"/>
        <w:numPr>
          <w:ilvl w:val="0"/>
          <w:numId w:val="31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把一行的字形码送入</w:t>
      </w:r>
      <w:r w:rsidRPr="00403243">
        <w:rPr>
          <w:rFonts w:hint="eastAsia"/>
          <w:sz w:val="24"/>
        </w:rPr>
        <w:t>LINE</w:t>
      </w:r>
      <w:r w:rsidRPr="00403243">
        <w:rPr>
          <w:rFonts w:hint="eastAsia"/>
          <w:sz w:val="24"/>
        </w:rPr>
        <w:t>：用</w:t>
      </w:r>
      <w:r w:rsidRPr="00403243">
        <w:rPr>
          <w:rFonts w:hint="eastAsia"/>
          <w:sz w:val="24"/>
        </w:rPr>
        <w:t>LODSB</w:t>
      </w:r>
      <w:r w:rsidRPr="00403243">
        <w:rPr>
          <w:rFonts w:hint="eastAsia"/>
          <w:sz w:val="24"/>
        </w:rPr>
        <w:t>连续读入当前字节码的两个个字节到</w:t>
      </w:r>
      <w:r w:rsidRPr="00403243">
        <w:rPr>
          <w:rFonts w:hint="eastAsia"/>
          <w:sz w:val="24"/>
        </w:rPr>
        <w:t>LINE</w:t>
      </w:r>
      <w:r w:rsidRPr="00403243">
        <w:rPr>
          <w:rFonts w:hint="eastAsia"/>
          <w:sz w:val="24"/>
        </w:rPr>
        <w:t>，若</w:t>
      </w:r>
      <w:r w:rsidRPr="00403243">
        <w:rPr>
          <w:rFonts w:hint="eastAsia"/>
          <w:sz w:val="24"/>
        </w:rPr>
        <w:t>LED</w:t>
      </w:r>
      <w:r w:rsidRPr="00403243">
        <w:rPr>
          <w:rFonts w:hint="eastAsia"/>
          <w:sz w:val="24"/>
        </w:rPr>
        <w:t>的行控制线引脚与</w:t>
      </w:r>
      <w:r w:rsidRPr="00403243">
        <w:rPr>
          <w:rFonts w:hint="eastAsia"/>
          <w:sz w:val="24"/>
        </w:rPr>
        <w:t>I/O</w:t>
      </w:r>
      <w:r w:rsidRPr="00403243">
        <w:rPr>
          <w:rFonts w:hint="eastAsia"/>
          <w:sz w:val="24"/>
        </w:rPr>
        <w:t>扩展口的位号相反，则需要调用</w:t>
      </w:r>
      <w:r w:rsidRPr="00403243">
        <w:rPr>
          <w:rFonts w:hint="eastAsia"/>
          <w:sz w:val="24"/>
        </w:rPr>
        <w:t>ADJUST</w:t>
      </w:r>
      <w:r w:rsidRPr="00403243">
        <w:rPr>
          <w:rFonts w:hint="eastAsia"/>
          <w:sz w:val="24"/>
        </w:rPr>
        <w:t>函数将二进制数</w:t>
      </w:r>
      <w:r w:rsidR="00855596" w:rsidRPr="00403243">
        <w:rPr>
          <w:rFonts w:hint="eastAsia"/>
          <w:sz w:val="24"/>
        </w:rPr>
        <w:t>逆置。</w:t>
      </w:r>
    </w:p>
    <w:p w14:paraId="4EAA9F28" w14:textId="52062F13" w:rsidR="006F3118" w:rsidRPr="00403243" w:rsidRDefault="006F3118" w:rsidP="003A098C">
      <w:pPr>
        <w:pStyle w:val="a6"/>
        <w:numPr>
          <w:ilvl w:val="0"/>
          <w:numId w:val="31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将</w:t>
      </w:r>
      <w:r w:rsidRPr="00403243">
        <w:rPr>
          <w:rFonts w:hint="eastAsia"/>
          <w:sz w:val="24"/>
        </w:rPr>
        <w:t>LINE</w:t>
      </w:r>
      <w:r w:rsidRPr="00403243">
        <w:rPr>
          <w:rFonts w:hint="eastAsia"/>
          <w:sz w:val="24"/>
        </w:rPr>
        <w:t>数据循环左移（</w:t>
      </w:r>
      <w:r w:rsidRPr="00403243">
        <w:rPr>
          <w:rFonts w:hint="eastAsia"/>
          <w:sz w:val="24"/>
        </w:rPr>
        <w:t>RCL</w:t>
      </w:r>
      <w:r w:rsidRPr="00403243">
        <w:rPr>
          <w:rFonts w:hint="eastAsia"/>
          <w:sz w:val="24"/>
        </w:rPr>
        <w:t>）</w:t>
      </w:r>
      <w:r w:rsidR="003A098C" w:rsidRPr="00403243">
        <w:rPr>
          <w:rFonts w:hint="eastAsia"/>
          <w:sz w:val="24"/>
        </w:rPr>
        <w:t>。</w:t>
      </w:r>
    </w:p>
    <w:p w14:paraId="0E224745" w14:textId="53811B85" w:rsidR="00A30ED5" w:rsidRPr="00403243" w:rsidRDefault="003A098C" w:rsidP="006F3118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函数</w:t>
      </w:r>
      <w:r w:rsidR="006F3118" w:rsidRPr="00403243">
        <w:rPr>
          <w:rFonts w:hint="eastAsia"/>
          <w:sz w:val="24"/>
        </w:rPr>
        <w:t>依次执行</w:t>
      </w:r>
      <w:r w:rsidR="00F87767" w:rsidRPr="00403243">
        <w:rPr>
          <w:rFonts w:hint="eastAsia"/>
          <w:sz w:val="24"/>
        </w:rPr>
        <w:t>2</w:t>
      </w:r>
      <w:r w:rsidR="00F87767" w:rsidRPr="00403243">
        <w:rPr>
          <w:rFonts w:hint="eastAsia"/>
          <w:sz w:val="24"/>
        </w:rPr>
        <w:t>）与</w:t>
      </w:r>
      <w:r w:rsidR="00F87767" w:rsidRPr="00403243">
        <w:rPr>
          <w:rFonts w:hint="eastAsia"/>
          <w:sz w:val="24"/>
        </w:rPr>
        <w:t>3</w:t>
      </w:r>
      <w:r w:rsidR="00F87767" w:rsidRPr="00403243">
        <w:rPr>
          <w:rFonts w:hint="eastAsia"/>
          <w:sz w:val="24"/>
        </w:rPr>
        <w:t>）</w:t>
      </w:r>
      <w:r w:rsidR="006F3118" w:rsidRPr="00403243">
        <w:rPr>
          <w:rFonts w:hint="eastAsia"/>
          <w:sz w:val="24"/>
        </w:rPr>
        <w:t>共</w:t>
      </w:r>
      <w:r w:rsidR="006F3118" w:rsidRPr="00403243">
        <w:rPr>
          <w:rFonts w:hint="eastAsia"/>
          <w:sz w:val="24"/>
        </w:rPr>
        <w:t>16</w:t>
      </w:r>
      <w:r w:rsidR="006F3118" w:rsidRPr="00403243">
        <w:rPr>
          <w:rFonts w:hint="eastAsia"/>
          <w:sz w:val="24"/>
        </w:rPr>
        <w:t>次，每次</w:t>
      </w:r>
      <w:r w:rsidR="006F3118" w:rsidRPr="00403243">
        <w:rPr>
          <w:rFonts w:hint="eastAsia"/>
          <w:sz w:val="24"/>
        </w:rPr>
        <w:t>CX3</w:t>
      </w:r>
      <w:r w:rsidR="006F3118" w:rsidRPr="00403243">
        <w:rPr>
          <w:rFonts w:hint="eastAsia"/>
          <w:sz w:val="24"/>
        </w:rPr>
        <w:t>计数减一，显示一个完整的字</w:t>
      </w:r>
      <w:r w:rsidR="006F3118" w:rsidRPr="00403243">
        <w:rPr>
          <w:rFonts w:hint="eastAsia"/>
          <w:sz w:val="24"/>
        </w:rPr>
        <w:lastRenderedPageBreak/>
        <w:t>形码</w:t>
      </w:r>
      <w:r w:rsidR="00F87767" w:rsidRPr="00403243">
        <w:rPr>
          <w:rFonts w:hint="eastAsia"/>
          <w:sz w:val="24"/>
        </w:rPr>
        <w:t>。</w:t>
      </w:r>
    </w:p>
    <w:p w14:paraId="1B098F5E" w14:textId="77777777" w:rsidR="00BB03D6" w:rsidRPr="00403243" w:rsidRDefault="00BB03D6" w:rsidP="00BB03D6">
      <w:pPr>
        <w:ind w:firstLine="420"/>
        <w:jc w:val="left"/>
        <w:rPr>
          <w:sz w:val="24"/>
        </w:rPr>
      </w:pPr>
    </w:p>
    <w:p w14:paraId="660CA94A" w14:textId="77777777" w:rsidR="009A6D04" w:rsidRPr="00403243" w:rsidRDefault="009A6D04" w:rsidP="009A6D04">
      <w:pPr>
        <w:pStyle w:val="1"/>
        <w:numPr>
          <w:ilvl w:val="0"/>
          <w:numId w:val="19"/>
        </w:numPr>
        <w:rPr>
          <w:rFonts w:eastAsia="SimHei"/>
          <w:b w:val="0"/>
          <w:bCs w:val="0"/>
          <w:sz w:val="30"/>
          <w:szCs w:val="30"/>
        </w:rPr>
      </w:pPr>
      <w:bookmarkStart w:id="33" w:name="_Toc28803392"/>
      <w:r w:rsidRPr="00403243">
        <w:rPr>
          <w:rFonts w:eastAsia="SimHei" w:hint="eastAsia"/>
          <w:b w:val="0"/>
          <w:bCs w:val="0"/>
          <w:sz w:val="30"/>
          <w:szCs w:val="30"/>
        </w:rPr>
        <w:t>设计结果</w:t>
      </w:r>
      <w:bookmarkEnd w:id="33"/>
    </w:p>
    <w:p w14:paraId="37B5C631" w14:textId="77777777" w:rsidR="00BB03D6" w:rsidRPr="00403243" w:rsidRDefault="00BB03D6" w:rsidP="00BB03D6">
      <w:pPr>
        <w:ind w:firstLine="420"/>
        <w:jc w:val="left"/>
        <w:rPr>
          <w:sz w:val="24"/>
        </w:rPr>
      </w:pPr>
    </w:p>
    <w:p w14:paraId="107848A6" w14:textId="15A6B68C" w:rsidR="009A6D04" w:rsidRPr="00403243" w:rsidRDefault="00E550BA" w:rsidP="009A6D0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按照</w:t>
      </w:r>
      <w:r w:rsidR="005D1D52" w:rsidRPr="00403243">
        <w:rPr>
          <w:rFonts w:hint="eastAsia"/>
          <w:sz w:val="24"/>
        </w:rPr>
        <w:t>图</w:t>
      </w:r>
      <w:r w:rsidR="005D1D52" w:rsidRPr="00403243">
        <w:rPr>
          <w:rFonts w:hint="eastAsia"/>
          <w:sz w:val="24"/>
        </w:rPr>
        <w:t>3.1</w:t>
      </w:r>
      <w:r w:rsidR="005D1D52" w:rsidRPr="00403243">
        <w:rPr>
          <w:rFonts w:hint="eastAsia"/>
          <w:sz w:val="24"/>
        </w:rPr>
        <w:t>所示</w:t>
      </w:r>
      <w:r w:rsidRPr="00403243">
        <w:rPr>
          <w:rFonts w:hint="eastAsia"/>
          <w:sz w:val="24"/>
        </w:rPr>
        <w:t>原理图与</w:t>
      </w:r>
      <w:r w:rsidR="005D1D52" w:rsidRPr="00403243">
        <w:rPr>
          <w:rFonts w:hint="eastAsia"/>
          <w:sz w:val="24"/>
        </w:rPr>
        <w:t>表</w:t>
      </w:r>
      <w:r w:rsidR="005D1D52" w:rsidRPr="00403243">
        <w:rPr>
          <w:rFonts w:hint="eastAsia"/>
          <w:sz w:val="24"/>
        </w:rPr>
        <w:t>4.1</w:t>
      </w:r>
      <w:r w:rsidR="005D1D52" w:rsidRPr="00403243">
        <w:rPr>
          <w:rFonts w:hint="eastAsia"/>
          <w:sz w:val="24"/>
        </w:rPr>
        <w:t>所示</w:t>
      </w:r>
      <w:r w:rsidRPr="00403243">
        <w:rPr>
          <w:rFonts w:hint="eastAsia"/>
          <w:sz w:val="24"/>
        </w:rPr>
        <w:t>主机接线</w:t>
      </w:r>
      <w:r w:rsidR="005D1D52" w:rsidRPr="00403243">
        <w:rPr>
          <w:rFonts w:hint="eastAsia"/>
          <w:sz w:val="24"/>
        </w:rPr>
        <w:t>示意，</w:t>
      </w:r>
      <w:r w:rsidR="000B1FCE" w:rsidRPr="00403243">
        <w:rPr>
          <w:rFonts w:hint="eastAsia"/>
          <w:sz w:val="24"/>
        </w:rPr>
        <w:t>我们</w:t>
      </w:r>
      <w:r w:rsidR="00F251CF" w:rsidRPr="00403243">
        <w:rPr>
          <w:rFonts w:hint="eastAsia"/>
          <w:sz w:val="24"/>
        </w:rPr>
        <w:t>成功运行程序得到了示例结果。</w:t>
      </w:r>
      <w:r w:rsidR="00953792" w:rsidRPr="00403243">
        <w:rPr>
          <w:rFonts w:hint="eastAsia"/>
          <w:sz w:val="24"/>
        </w:rPr>
        <w:t>经过审慎的分析与大胆的实验，我们完成了本设计的扩展功能。具体结果如图</w:t>
      </w:r>
      <w:r w:rsidR="003E415E" w:rsidRPr="00403243">
        <w:rPr>
          <w:rFonts w:hint="eastAsia"/>
          <w:sz w:val="24"/>
        </w:rPr>
        <w:t>5.1</w:t>
      </w:r>
      <w:r w:rsidR="00953792" w:rsidRPr="00403243">
        <w:rPr>
          <w:rFonts w:hint="eastAsia"/>
          <w:sz w:val="24"/>
        </w:rPr>
        <w:t>至图</w:t>
      </w:r>
      <w:r w:rsidR="003E415E" w:rsidRPr="00403243">
        <w:rPr>
          <w:rFonts w:hint="eastAsia"/>
          <w:sz w:val="24"/>
        </w:rPr>
        <w:t>5.4</w:t>
      </w:r>
      <w:r w:rsidR="00953792" w:rsidRPr="00403243">
        <w:rPr>
          <w:rFonts w:hint="eastAsia"/>
          <w:sz w:val="24"/>
        </w:rPr>
        <w:t>所示。</w:t>
      </w:r>
    </w:p>
    <w:p w14:paraId="36B1FFAD" w14:textId="77777777" w:rsidR="0063124B" w:rsidRPr="00403243" w:rsidRDefault="00323452" w:rsidP="003520B9">
      <w:pPr>
        <w:keepNext/>
        <w:spacing w:line="360" w:lineRule="auto"/>
        <w:ind w:firstLine="420"/>
        <w:jc w:val="center"/>
      </w:pPr>
      <w:r w:rsidRPr="00403243">
        <w:rPr>
          <w:rFonts w:hint="eastAsia"/>
          <w:noProof/>
          <w:sz w:val="24"/>
        </w:rPr>
        <w:drawing>
          <wp:inline distT="0" distB="0" distL="0" distR="0" wp14:anchorId="0A1D0270" wp14:editId="7ABDBC68">
            <wp:extent cx="3956050" cy="5274310"/>
            <wp:effectExtent l="762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示例结果1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5605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FA05A" w14:textId="69702B1C" w:rsidR="00323452" w:rsidRPr="00403243" w:rsidRDefault="0063124B" w:rsidP="0063124B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5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１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示例代码运行结果</w:t>
      </w:r>
    </w:p>
    <w:p w14:paraId="6AB943CF" w14:textId="66E55831" w:rsidR="00323452" w:rsidRPr="00403243" w:rsidRDefault="00323452" w:rsidP="009A6D04">
      <w:pPr>
        <w:spacing w:line="360" w:lineRule="auto"/>
        <w:ind w:firstLine="420"/>
        <w:jc w:val="left"/>
        <w:rPr>
          <w:sz w:val="24"/>
        </w:rPr>
      </w:pPr>
    </w:p>
    <w:p w14:paraId="688D957B" w14:textId="77777777" w:rsidR="003520B9" w:rsidRPr="00403243" w:rsidRDefault="00323452" w:rsidP="003520B9">
      <w:pPr>
        <w:keepNext/>
        <w:spacing w:line="360" w:lineRule="auto"/>
        <w:ind w:firstLine="420"/>
        <w:jc w:val="center"/>
      </w:pPr>
      <w:r w:rsidRPr="00403243">
        <w:rPr>
          <w:rFonts w:hint="eastAsia"/>
          <w:noProof/>
          <w:sz w:val="24"/>
        </w:rPr>
        <w:lastRenderedPageBreak/>
        <w:drawing>
          <wp:inline distT="0" distB="0" distL="0" distR="0" wp14:anchorId="48C1A7C4" wp14:editId="01030E54">
            <wp:extent cx="3956050" cy="5274310"/>
            <wp:effectExtent l="762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示例结果2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5605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52E10" w14:textId="0677351F" w:rsidR="00323452" w:rsidRPr="00403243" w:rsidRDefault="003520B9" w:rsidP="003520B9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5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２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示例代码运行结果</w:t>
      </w:r>
      <w:r w:rsidRPr="00403243">
        <w:rPr>
          <w:rFonts w:ascii="Times New Roman" w:hAnsi="Times New Roman" w:hint="eastAsia"/>
          <w:sz w:val="21"/>
          <w:szCs w:val="21"/>
        </w:rPr>
        <w:t>2</w:t>
      </w:r>
    </w:p>
    <w:p w14:paraId="2FC129CE" w14:textId="0EC86E40" w:rsidR="00323452" w:rsidRPr="00403243" w:rsidRDefault="00323452" w:rsidP="009A6D04">
      <w:pPr>
        <w:spacing w:line="360" w:lineRule="auto"/>
        <w:ind w:firstLine="420"/>
        <w:jc w:val="left"/>
        <w:rPr>
          <w:sz w:val="24"/>
        </w:rPr>
      </w:pPr>
    </w:p>
    <w:p w14:paraId="06CC0549" w14:textId="77777777" w:rsidR="00262E82" w:rsidRPr="00403243" w:rsidRDefault="00323452" w:rsidP="00262E82">
      <w:pPr>
        <w:keepNext/>
        <w:spacing w:line="360" w:lineRule="auto"/>
        <w:ind w:firstLine="420"/>
        <w:jc w:val="center"/>
      </w:pPr>
      <w:r w:rsidRPr="00403243">
        <w:rPr>
          <w:rFonts w:hint="eastAsia"/>
          <w:noProof/>
          <w:sz w:val="24"/>
        </w:rPr>
        <w:drawing>
          <wp:inline distT="0" distB="0" distL="0" distR="0" wp14:anchorId="4F26134A" wp14:editId="1EEA7C22">
            <wp:extent cx="5274310" cy="39560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重构结果1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A423A" w14:textId="6269BDDC" w:rsidR="00323452" w:rsidRPr="00403243" w:rsidRDefault="00262E82" w:rsidP="00262E82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5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３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 xml:space="preserve"> </w:t>
      </w:r>
      <w:r w:rsidRPr="00403243">
        <w:rPr>
          <w:rFonts w:ascii="Times New Roman" w:hAnsi="Times New Roman" w:hint="eastAsia"/>
          <w:sz w:val="21"/>
          <w:szCs w:val="21"/>
        </w:rPr>
        <w:t>设计扩展结果</w:t>
      </w:r>
      <w:r w:rsidRPr="00403243">
        <w:rPr>
          <w:rFonts w:ascii="Times New Roman" w:hAnsi="Times New Roman" w:hint="eastAsia"/>
          <w:noProof/>
          <w:sz w:val="21"/>
          <w:szCs w:val="21"/>
        </w:rPr>
        <w:t>1</w:t>
      </w:r>
    </w:p>
    <w:p w14:paraId="6CDD6C2B" w14:textId="730E12EF" w:rsidR="00323452" w:rsidRPr="00403243" w:rsidRDefault="00323452" w:rsidP="009A6D04">
      <w:pPr>
        <w:spacing w:line="360" w:lineRule="auto"/>
        <w:ind w:firstLine="420"/>
        <w:jc w:val="left"/>
        <w:rPr>
          <w:sz w:val="24"/>
        </w:rPr>
      </w:pPr>
    </w:p>
    <w:p w14:paraId="36BEDF00" w14:textId="77777777" w:rsidR="00F60BDE" w:rsidRPr="00403243" w:rsidRDefault="00323452" w:rsidP="00F60BDE">
      <w:pPr>
        <w:keepNext/>
        <w:spacing w:line="360" w:lineRule="auto"/>
        <w:ind w:firstLine="420"/>
        <w:jc w:val="center"/>
      </w:pPr>
      <w:r w:rsidRPr="00403243">
        <w:rPr>
          <w:rFonts w:hint="eastAsia"/>
          <w:noProof/>
          <w:sz w:val="24"/>
        </w:rPr>
        <w:drawing>
          <wp:inline distT="0" distB="0" distL="0" distR="0" wp14:anchorId="782873A8" wp14:editId="06106C9F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重构结果2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8D40C" w14:textId="0D72C77C" w:rsidR="00323452" w:rsidRPr="00403243" w:rsidRDefault="00F60BDE" w:rsidP="00F444CF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403243">
        <w:rPr>
          <w:rFonts w:ascii="Times New Roman" w:hAnsi="Times New Roman" w:hint="eastAsia"/>
          <w:sz w:val="21"/>
          <w:szCs w:val="21"/>
        </w:rPr>
        <w:t>图</w:t>
      </w:r>
      <w:r w:rsidRPr="00403243">
        <w:rPr>
          <w:rFonts w:ascii="Times New Roman" w:hAnsi="Times New Roman" w:hint="eastAsia"/>
          <w:sz w:val="21"/>
          <w:szCs w:val="21"/>
        </w:rPr>
        <w:t xml:space="preserve"> 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STYLEREF 1 \s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/>
          <w:noProof/>
          <w:sz w:val="21"/>
          <w:szCs w:val="21"/>
        </w:rPr>
        <w:t>5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="00290C67" w:rsidRPr="00403243">
        <w:rPr>
          <w:rFonts w:ascii="Times New Roman" w:hAnsi="Times New Roman"/>
          <w:sz w:val="21"/>
          <w:szCs w:val="21"/>
        </w:rPr>
        <w:t>.</w:t>
      </w:r>
      <w:r w:rsidR="00290C67" w:rsidRPr="00403243">
        <w:rPr>
          <w:rFonts w:ascii="Times New Roman" w:hAnsi="Times New Roman"/>
          <w:sz w:val="21"/>
          <w:szCs w:val="21"/>
        </w:rPr>
        <w:fldChar w:fldCharType="begin"/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>图</w:instrText>
      </w:r>
      <w:r w:rsidR="00290C67" w:rsidRPr="00403243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290C67" w:rsidRPr="00403243">
        <w:rPr>
          <w:rFonts w:ascii="Times New Roman" w:hAnsi="Times New Roman"/>
          <w:sz w:val="21"/>
          <w:szCs w:val="21"/>
        </w:rPr>
        <w:instrText xml:space="preserve"> </w:instrText>
      </w:r>
      <w:r w:rsidR="00290C67" w:rsidRPr="00403243">
        <w:rPr>
          <w:rFonts w:ascii="Times New Roman" w:hAnsi="Times New Roman"/>
          <w:sz w:val="21"/>
          <w:szCs w:val="21"/>
        </w:rPr>
        <w:fldChar w:fldCharType="separate"/>
      </w:r>
      <w:r w:rsidR="00290C67" w:rsidRPr="00403243">
        <w:rPr>
          <w:rFonts w:ascii="Times New Roman" w:hAnsi="Times New Roman" w:hint="eastAsia"/>
          <w:noProof/>
          <w:sz w:val="21"/>
          <w:szCs w:val="21"/>
        </w:rPr>
        <w:t>４</w:t>
      </w:r>
      <w:r w:rsidR="00290C67" w:rsidRPr="00403243">
        <w:rPr>
          <w:rFonts w:ascii="Times New Roman" w:hAnsi="Times New Roman"/>
          <w:sz w:val="21"/>
          <w:szCs w:val="21"/>
        </w:rPr>
        <w:fldChar w:fldCharType="end"/>
      </w:r>
      <w:r w:rsidRPr="00403243">
        <w:rPr>
          <w:rFonts w:ascii="Times New Roman" w:hAnsi="Times New Roman"/>
          <w:sz w:val="21"/>
          <w:szCs w:val="21"/>
        </w:rPr>
        <w:t>设计扩展结果</w:t>
      </w:r>
      <w:r w:rsidRPr="00403243">
        <w:rPr>
          <w:rFonts w:ascii="Times New Roman" w:hAnsi="Times New Roman" w:hint="eastAsia"/>
          <w:sz w:val="21"/>
          <w:szCs w:val="21"/>
        </w:rPr>
        <w:t>2</w:t>
      </w:r>
    </w:p>
    <w:p w14:paraId="01F01AF7" w14:textId="77777777" w:rsidR="00BB03D6" w:rsidRPr="00403243" w:rsidRDefault="00BB03D6" w:rsidP="00BB03D6"/>
    <w:p w14:paraId="7187C764" w14:textId="77777777" w:rsidR="009A6D04" w:rsidRPr="00B5323A" w:rsidRDefault="009A6D04" w:rsidP="009A6D04">
      <w:pPr>
        <w:pStyle w:val="1"/>
        <w:numPr>
          <w:ilvl w:val="0"/>
          <w:numId w:val="19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34" w:name="_Toc28803393"/>
      <w:r w:rsidRPr="00B5323A">
        <w:rPr>
          <w:rFonts w:ascii="SimHei" w:eastAsia="SimHei" w:hAnsi="SimHei" w:hint="eastAsia"/>
          <w:b w:val="0"/>
          <w:bCs w:val="0"/>
          <w:sz w:val="30"/>
          <w:szCs w:val="30"/>
        </w:rPr>
        <w:t>设计心得与改进方法</w:t>
      </w:r>
      <w:bookmarkEnd w:id="34"/>
    </w:p>
    <w:p w14:paraId="0919498E" w14:textId="77777777" w:rsidR="00BB03D6" w:rsidRPr="00403243" w:rsidRDefault="00BB03D6" w:rsidP="00BB03D6">
      <w:pPr>
        <w:ind w:firstLine="420"/>
        <w:jc w:val="left"/>
        <w:rPr>
          <w:sz w:val="24"/>
        </w:rPr>
      </w:pPr>
    </w:p>
    <w:p w14:paraId="6A9207F5" w14:textId="734715B9" w:rsidR="00AD02A7" w:rsidRPr="00403243" w:rsidRDefault="009A02B2" w:rsidP="009A6D0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在本次课程设计中</w:t>
      </w:r>
      <w:r w:rsidR="00980FCA" w:rsidRPr="00403243">
        <w:rPr>
          <w:rFonts w:hint="eastAsia"/>
          <w:sz w:val="24"/>
        </w:rPr>
        <w:t>，我们经过反复的调试与大量的失败</w:t>
      </w:r>
      <w:r w:rsidR="00CE61AE" w:rsidRPr="00403243">
        <w:rPr>
          <w:rFonts w:hint="eastAsia"/>
          <w:sz w:val="24"/>
        </w:rPr>
        <w:t>，最终成功得到了预期的实验结果</w:t>
      </w:r>
      <w:r w:rsidR="00943C23" w:rsidRPr="00403243">
        <w:rPr>
          <w:rFonts w:hint="eastAsia"/>
          <w:sz w:val="24"/>
        </w:rPr>
        <w:t>。</w:t>
      </w:r>
      <w:r w:rsidR="00CE61AE" w:rsidRPr="00403243">
        <w:rPr>
          <w:rFonts w:hint="eastAsia"/>
          <w:sz w:val="24"/>
        </w:rPr>
        <w:t>很大程度上</w:t>
      </w:r>
      <w:r w:rsidR="00943C23" w:rsidRPr="00403243">
        <w:rPr>
          <w:rFonts w:hint="eastAsia"/>
          <w:sz w:val="24"/>
        </w:rPr>
        <w:t>本次设计的疑难都是在实现实验扩展时遇到的，由于汇编代码并非十分直观，而我们编写汇编程序的能力又较为稚嫩，调试工作初期进行得异常艰难。</w:t>
      </w:r>
      <w:r w:rsidR="008F2E2D" w:rsidRPr="00403243">
        <w:rPr>
          <w:rFonts w:hint="eastAsia"/>
          <w:sz w:val="24"/>
        </w:rPr>
        <w:t>总之，</w:t>
      </w:r>
      <w:r w:rsidR="0041570E" w:rsidRPr="00403243">
        <w:rPr>
          <w:rFonts w:hint="eastAsia"/>
          <w:sz w:val="24"/>
        </w:rPr>
        <w:t>得益于我们不畏失败、愈战愈勇的优良品质，以及参考网络上大量的参考资料，我们完满地实现了本次课程设计地既定目标。</w:t>
      </w:r>
    </w:p>
    <w:p w14:paraId="1474600D" w14:textId="531481FD" w:rsidR="00B15AF5" w:rsidRPr="00403243" w:rsidRDefault="00B15AF5" w:rsidP="009A6D0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本设计地改进方法可以从以下几方面考虑。</w:t>
      </w:r>
    </w:p>
    <w:p w14:paraId="54CB9642" w14:textId="6849638D" w:rsidR="00B15AF5" w:rsidRPr="00403243" w:rsidRDefault="00E84F9B" w:rsidP="00B15AF5">
      <w:pPr>
        <w:pStyle w:val="a6"/>
        <w:numPr>
          <w:ilvl w:val="0"/>
          <w:numId w:val="32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精简代码</w:t>
      </w:r>
      <w:r w:rsidR="00252189" w:rsidRPr="00403243">
        <w:rPr>
          <w:rFonts w:hint="eastAsia"/>
          <w:sz w:val="24"/>
        </w:rPr>
        <w:t>、优化架构</w:t>
      </w:r>
      <w:r w:rsidRPr="00403243">
        <w:rPr>
          <w:rFonts w:hint="eastAsia"/>
          <w:sz w:val="24"/>
        </w:rPr>
        <w:t>。由于我们编写汇编代码能力不够成熟，导致写了许多冗余的代码。</w:t>
      </w:r>
    </w:p>
    <w:p w14:paraId="5CBC52F9" w14:textId="2D010F1A" w:rsidR="00E84F9B" w:rsidRPr="00403243" w:rsidRDefault="007E0D94" w:rsidP="00B15AF5">
      <w:pPr>
        <w:pStyle w:val="a6"/>
        <w:numPr>
          <w:ilvl w:val="0"/>
          <w:numId w:val="32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lastRenderedPageBreak/>
        <w:t>使用</w:t>
      </w:r>
      <w:r w:rsidR="00ED336C" w:rsidRPr="00403243">
        <w:rPr>
          <w:rFonts w:hint="eastAsia"/>
          <w:sz w:val="24"/>
        </w:rPr>
        <w:t>可编程计数器</w:t>
      </w:r>
      <w:r w:rsidR="00ED336C" w:rsidRPr="00403243">
        <w:rPr>
          <w:rFonts w:hint="eastAsia"/>
          <w:sz w:val="24"/>
        </w:rPr>
        <w:t>/</w:t>
      </w:r>
      <w:r w:rsidR="00ED336C" w:rsidRPr="00403243">
        <w:rPr>
          <w:rFonts w:hint="eastAsia"/>
          <w:sz w:val="24"/>
        </w:rPr>
        <w:t>定时器</w:t>
      </w:r>
      <w:r w:rsidR="00ED336C" w:rsidRPr="00403243">
        <w:rPr>
          <w:rFonts w:hint="eastAsia"/>
          <w:sz w:val="24"/>
        </w:rPr>
        <w:t>8253</w:t>
      </w:r>
      <w:r w:rsidR="00ED336C" w:rsidRPr="00403243">
        <w:rPr>
          <w:rFonts w:hint="eastAsia"/>
          <w:sz w:val="24"/>
        </w:rPr>
        <w:t>芯片。通过编程来</w:t>
      </w:r>
      <w:r w:rsidR="00F8675B" w:rsidRPr="00403243">
        <w:rPr>
          <w:rFonts w:hint="eastAsia"/>
          <w:sz w:val="24"/>
        </w:rPr>
        <w:t>控制</w:t>
      </w:r>
      <w:r w:rsidR="00F8675B" w:rsidRPr="00403243">
        <w:rPr>
          <w:rFonts w:hint="eastAsia"/>
          <w:sz w:val="24"/>
        </w:rPr>
        <w:t>8253</w:t>
      </w:r>
      <w:r w:rsidR="00F8675B" w:rsidRPr="00403243">
        <w:rPr>
          <w:rFonts w:hint="eastAsia"/>
          <w:sz w:val="24"/>
        </w:rPr>
        <w:t>芯片</w:t>
      </w:r>
      <w:r w:rsidR="00ED336C" w:rsidRPr="00403243">
        <w:rPr>
          <w:rFonts w:hint="eastAsia"/>
          <w:sz w:val="24"/>
        </w:rPr>
        <w:t>产生不同频率的方波</w:t>
      </w:r>
      <w:r w:rsidR="00F8675B" w:rsidRPr="00403243">
        <w:rPr>
          <w:rFonts w:hint="eastAsia"/>
          <w:sz w:val="24"/>
        </w:rPr>
        <w:t>，</w:t>
      </w:r>
      <w:r w:rsidR="00EF7C09" w:rsidRPr="00403243">
        <w:rPr>
          <w:rFonts w:hint="eastAsia"/>
          <w:sz w:val="24"/>
        </w:rPr>
        <w:t>可以更精确地增减字符串滚动的速度。</w:t>
      </w:r>
    </w:p>
    <w:p w14:paraId="1CAD26E6" w14:textId="5C1E38EB" w:rsidR="00252189" w:rsidRPr="00403243" w:rsidRDefault="00886620" w:rsidP="00B15AF5">
      <w:pPr>
        <w:pStyle w:val="a6"/>
        <w:numPr>
          <w:ilvl w:val="0"/>
          <w:numId w:val="32"/>
        </w:numPr>
        <w:spacing w:line="360" w:lineRule="auto"/>
        <w:ind w:firstLineChars="0"/>
        <w:jc w:val="left"/>
        <w:rPr>
          <w:sz w:val="24"/>
        </w:rPr>
      </w:pPr>
      <w:r w:rsidRPr="00403243">
        <w:rPr>
          <w:rFonts w:hint="eastAsia"/>
          <w:sz w:val="24"/>
        </w:rPr>
        <w:t>高效地生成字形码。</w:t>
      </w:r>
      <w:r w:rsidR="005D23F6" w:rsidRPr="00403243">
        <w:rPr>
          <w:rFonts w:hint="eastAsia"/>
          <w:sz w:val="24"/>
        </w:rPr>
        <w:t>本设计所有的待显示字符串都是通过使用常量来固定字形码，进而在程序中调用。</w:t>
      </w:r>
      <w:r w:rsidR="00E7192C" w:rsidRPr="00403243">
        <w:rPr>
          <w:rFonts w:hint="eastAsia"/>
          <w:sz w:val="24"/>
        </w:rPr>
        <w:t>可以</w:t>
      </w:r>
      <w:r w:rsidR="007B1F0A" w:rsidRPr="00403243">
        <w:rPr>
          <w:rFonts w:hint="eastAsia"/>
          <w:sz w:val="24"/>
        </w:rPr>
        <w:t>改进算法，使得用户只需输入给定的字符串，由程序自动将其转换为字形码</w:t>
      </w:r>
      <w:r w:rsidR="000758B8" w:rsidRPr="00403243">
        <w:rPr>
          <w:rFonts w:hint="eastAsia"/>
          <w:sz w:val="24"/>
        </w:rPr>
        <w:t>，增强用户的使用体验。</w:t>
      </w:r>
    </w:p>
    <w:p w14:paraId="0E7A872F" w14:textId="5BAF00DD" w:rsidR="00E65594" w:rsidRPr="00403243" w:rsidRDefault="00E65594" w:rsidP="00E65594">
      <w:pPr>
        <w:spacing w:line="360" w:lineRule="auto"/>
        <w:jc w:val="left"/>
        <w:rPr>
          <w:sz w:val="24"/>
        </w:rPr>
      </w:pPr>
    </w:p>
    <w:p w14:paraId="63C11711" w14:textId="019EDFE4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46FFD2D8" w14:textId="5F4877F8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7A2F3FAE" w14:textId="01AAE73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14748C70" w14:textId="563C504C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62E15983" w14:textId="7A33D1A0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30FDDB91" w14:textId="15DD07A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5B7B00BC" w14:textId="18D80431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322581C0" w14:textId="63EF7432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74498D02" w14:textId="44B386AE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36428BEA" w14:textId="31FE6D8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08BC552C" w14:textId="3C1C21E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1E4D2EC7" w14:textId="120840F1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61B01D50" w14:textId="3C617602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01F8EC71" w14:textId="459369FE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4355FEEE" w14:textId="5521D02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0D3AF38F" w14:textId="299E7FCE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4099C6EC" w14:textId="66711157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1AB32CFF" w14:textId="66D1E5D0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1D6A38BA" w14:textId="0F0EFB16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4CC3215B" w14:textId="74E379E5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55C83E3A" w14:textId="7E08109B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16720CD6" w14:textId="30633167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039C4D7F" w14:textId="77777777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6D0F5E7D" w14:textId="01CE6EAF" w:rsidR="00E65594" w:rsidRPr="004B5B1C" w:rsidRDefault="00E65594" w:rsidP="00B934B0">
      <w:pPr>
        <w:pStyle w:val="a3"/>
        <w:jc w:val="left"/>
        <w:rPr>
          <w:rFonts w:ascii="SimHei" w:eastAsia="SimHei" w:hAnsi="SimHei"/>
          <w:b w:val="0"/>
          <w:bCs w:val="0"/>
        </w:rPr>
      </w:pPr>
      <w:bookmarkStart w:id="35" w:name="_Toc28803394"/>
      <w:r w:rsidRPr="004B5B1C">
        <w:rPr>
          <w:rFonts w:ascii="SimHei" w:eastAsia="SimHei" w:hAnsi="SimHei" w:hint="eastAsia"/>
          <w:b w:val="0"/>
          <w:bCs w:val="0"/>
        </w:rPr>
        <w:lastRenderedPageBreak/>
        <w:t>附录A</w:t>
      </w:r>
      <w:bookmarkEnd w:id="35"/>
    </w:p>
    <w:p w14:paraId="6778D1AA" w14:textId="43AC2B07" w:rsidR="00E65594" w:rsidRPr="00403243" w:rsidRDefault="00B934B0" w:rsidP="00FB0525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简易电子琴实现代码：</w:t>
      </w:r>
    </w:p>
    <w:p w14:paraId="2AC1E24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mode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tiny</w:t>
      </w:r>
    </w:p>
    <w:p w14:paraId="6B12021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8255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3h</w:t>
      </w:r>
    </w:p>
    <w:p w14:paraId="2CE675A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pa8255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0h</w:t>
      </w:r>
    </w:p>
    <w:p w14:paraId="203C977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pc825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2h</w:t>
      </w:r>
    </w:p>
    <w:p w14:paraId="4F8B2CC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stack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00</w:t>
      </w:r>
    </w:p>
    <w:p w14:paraId="2941E73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data</w:t>
      </w:r>
    </w:p>
    <w:p w14:paraId="6050452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usi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</w:p>
    <w:p w14:paraId="0278F18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  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4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4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3</w:t>
      </w:r>
    </w:p>
    <w:p w14:paraId="74D5DEF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  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6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4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6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</w:p>
    <w:p w14:paraId="4BD89D2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  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m4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q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5011BAB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code</w:t>
      </w:r>
    </w:p>
    <w:p w14:paraId="53348DE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223533E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init8255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8255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初始化</w:t>
      </w:r>
    </w:p>
    <w:p w14:paraId="6E1431D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demo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播放一段音乐</w:t>
      </w:r>
    </w:p>
    <w:p w14:paraId="17C86BD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7EDE824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pa825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按键查询</w:t>
      </w:r>
    </w:p>
    <w:p w14:paraId="3939CAB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读键值</w:t>
      </w:r>
    </w:p>
    <w:p w14:paraId="7921D8E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judge if al equals 11111111b</w:t>
      </w:r>
    </w:p>
    <w:p w14:paraId="228B897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无键</w:t>
      </w:r>
    </w:p>
    <w:p w14:paraId="5E244E0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or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有键</w:t>
      </w:r>
    </w:p>
    <w:p w14:paraId="31D323B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</w:p>
    <w:p w14:paraId="0C0CDE0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2</w:t>
      </w:r>
    </w:p>
    <w:p w14:paraId="64AF344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1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调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输出</w:t>
      </w:r>
    </w:p>
    <w:p w14:paraId="30761B7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3E0814C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7129FE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008DAAA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2h = 00000010b</w:t>
      </w:r>
    </w:p>
    <w:p w14:paraId="55D7951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3</w:t>
      </w:r>
    </w:p>
    <w:p w14:paraId="4A7E77F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2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70CCBB9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79452B3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3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6D974F4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4h = 00000100b</w:t>
      </w:r>
    </w:p>
    <w:p w14:paraId="60C8DAC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4</w:t>
      </w:r>
    </w:p>
    <w:p w14:paraId="147D5CC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3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3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285E2F3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4047204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4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03AE644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8h = 00001000b</w:t>
      </w:r>
    </w:p>
    <w:p w14:paraId="544A479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5</w:t>
      </w:r>
    </w:p>
    <w:p w14:paraId="40A879F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4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4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1A5BCEF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4F2002E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>start5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1A1CD0C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10h = 00010000b</w:t>
      </w:r>
    </w:p>
    <w:p w14:paraId="5E815EB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6</w:t>
      </w:r>
    </w:p>
    <w:p w14:paraId="241B942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5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511092A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03D7311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6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7183151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20h = 00100000b</w:t>
      </w:r>
    </w:p>
    <w:p w14:paraId="4CCC4BF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7</w:t>
      </w:r>
    </w:p>
    <w:p w14:paraId="548A7F3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6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6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603F6E4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7C77231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7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018AF0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tes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40h = 01000000b</w:t>
      </w:r>
    </w:p>
    <w:p w14:paraId="4A3EAD0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z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617FC8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7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7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号键</w:t>
      </w:r>
    </w:p>
    <w:p w14:paraId="7E41399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1</w:t>
      </w:r>
    </w:p>
    <w:p w14:paraId="274BDD1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46D262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emo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0A5D708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生日歌共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25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拍</w:t>
      </w:r>
    </w:p>
    <w:p w14:paraId="3DB1992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14DE91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e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usic</w:t>
      </w:r>
    </w:p>
    <w:p w14:paraId="04F371A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A5C78F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898D53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A38C87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emo1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2F6F787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保护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cx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的值</w:t>
      </w:r>
    </w:p>
    <w:p w14:paraId="626E258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6A2AF3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[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]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播放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bx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指向的音阶</w:t>
      </w:r>
    </w:p>
    <w:p w14:paraId="1A29B96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DB9D8F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call [bx+50]</w:t>
      </w:r>
    </w:p>
    <w:p w14:paraId="6DC558F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call [</w:t>
      </w:r>
      <w:proofErr w:type="spellStart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si</w:t>
      </w:r>
      <w:proofErr w:type="spellEnd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]</w:t>
      </w:r>
    </w:p>
    <w:p w14:paraId="46F1EDE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A4023A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9A4F07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call [bx]</w:t>
      </w:r>
    </w:p>
    <w:p w14:paraId="67A92E6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x</w:t>
      </w:r>
    </w:p>
    <w:p w14:paraId="6065782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bx &lt;- bx + 2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，指向预定的下一个音阶</w:t>
      </w:r>
    </w:p>
    <w:p w14:paraId="2FBFA1D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proofErr w:type="spellStart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si</w:t>
      </w:r>
      <w:proofErr w:type="spellEnd"/>
    </w:p>
    <w:p w14:paraId="65AFE8D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proofErr w:type="spellStart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si</w:t>
      </w:r>
      <w:proofErr w:type="spellEnd"/>
    </w:p>
    <w:p w14:paraId="2883EA4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7C06B4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BE084C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恢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cx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的值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</w:t>
      </w:r>
    </w:p>
    <w:p w14:paraId="4F533F3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demo1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继续播放</w:t>
      </w:r>
    </w:p>
    <w:p w14:paraId="47AC977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433B877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emo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DC80AB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5E50C4D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B9C06D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usic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(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手动按键时用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)</w:t>
      </w:r>
    </w:p>
    <w:p w14:paraId="0BBFD37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0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蜂鸣器响</w:t>
      </w:r>
    </w:p>
    <w:p w14:paraId="5920D9F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00us</w:t>
      </w:r>
    </w:p>
    <w:p w14:paraId="5C55DE9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0us</w:t>
      </w:r>
    </w:p>
    <w:p w14:paraId="65496A9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0us</w:t>
      </w:r>
    </w:p>
    <w:p w14:paraId="4C8A5ED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蜂鸣器不响</w:t>
      </w:r>
    </w:p>
    <w:p w14:paraId="73647AD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</w:p>
    <w:p w14:paraId="70C8D70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</w:p>
    <w:p w14:paraId="63ED1FF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</w:p>
    <w:p w14:paraId="1AF1635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397DA59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2445DA7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26DB97F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161E58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2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33AF3D1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0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蜂鸣器响</w:t>
      </w:r>
    </w:p>
    <w:p w14:paraId="64C86FE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879E01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7697814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2D47DC1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38D3EB2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蜂鸣器不响</w:t>
      </w:r>
    </w:p>
    <w:p w14:paraId="34EFF30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44A590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634688C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23FA4AA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540FCFE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7DA695F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7AD443E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3C3CE11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693D47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3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3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7049EFE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F847C1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899EAE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43D58A9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72339C0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40F6719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4970AA2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023CCDD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71B1C75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4C390F5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440EC9D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3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0661DDE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38B960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D06741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4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4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0BA0540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20C4307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2184073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6116B05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3E77B2C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1112467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0526630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2CB2D46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638BFFE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0CE47A5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4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34360B0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1852314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24398F4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4F3A040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FBAA3E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362F3A8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4CE408F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63386B4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06787F8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57C2084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9C3A31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155994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BE526E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6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6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2112797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CCA5BF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5A37D49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2AE4BE3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24611CE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3C9E2E6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1B67A5A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724B996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594960D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6F159A6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6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2AD07FD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1BC6083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17370CE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7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7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35F63C8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427DD02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6FA652D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5AC4B53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4768879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1026CE2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3BBF724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3A8FEBE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3E59DC2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185F98D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usic7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26772D5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45128BF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39143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m1~m7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每个节拍放音的时间基本相同，约为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0.2s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，通过修改函数体所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的函数体来改变每秒蜂鸣器震</w:t>
      </w:r>
    </w:p>
    <w:p w14:paraId="26DD0FD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荡的次数，以此来体现放音时不同的音阶。</w:t>
      </w:r>
    </w:p>
    <w:p w14:paraId="09B6AC7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40030B8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(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自动放音时用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时间约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0.2s)</w:t>
      </w:r>
    </w:p>
    <w:p w14:paraId="4FDDF9A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10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cx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控制的是下面两条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指令执行的次</w:t>
      </w:r>
    </w:p>
    <w:p w14:paraId="11BF840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数，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1100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共执行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指令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50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次</w:t>
      </w:r>
    </w:p>
    <w:p w14:paraId="7B393D9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5DFC880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3BFC053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4E609BB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6B42B70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7974C24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11</w:t>
      </w:r>
    </w:p>
    <w:p w14:paraId="0F4D770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1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29DD318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25C1A89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116C6FB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080652F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75A989E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10</w:t>
      </w:r>
    </w:p>
    <w:p w14:paraId="041C10E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43C21BF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08B740E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941888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6220709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2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118D771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150</w:t>
      </w:r>
    </w:p>
    <w:p w14:paraId="7B1E02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2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49585F9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E58E49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134798C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3CBBFAA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128BD10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18DDE24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21</w:t>
      </w:r>
    </w:p>
    <w:p w14:paraId="133E087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2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4DD6CAA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4429C00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10B80E4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000895C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6467DBC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7F670FE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20</w:t>
      </w:r>
    </w:p>
    <w:p w14:paraId="2FD9D14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523E923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 xml:space="preserve">m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57B563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27A8465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3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7D9F4BD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3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632CBDC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200</w:t>
      </w:r>
    </w:p>
    <w:p w14:paraId="4679A3A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4388437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D91FBF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447CC9C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0255282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17F2A36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52749A7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</w:p>
    <w:p w14:paraId="5E55A59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</w:p>
    <w:p w14:paraId="16BF333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nop</w:t>
      </w:r>
      <w:proofErr w:type="spellEnd"/>
    </w:p>
    <w:p w14:paraId="401D24F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nop</w:t>
      </w:r>
      <w:proofErr w:type="spellEnd"/>
    </w:p>
    <w:p w14:paraId="391F087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31</w:t>
      </w:r>
    </w:p>
    <w:p w14:paraId="7694B20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3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417F30A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477A5CC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3C46C7B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0267930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5A7FBF6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71DE4F5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30</w:t>
      </w:r>
    </w:p>
    <w:p w14:paraId="7896E90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507616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3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D4F89D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4F67C50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4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5AFED27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4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7CDE1F0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250</w:t>
      </w:r>
    </w:p>
    <w:p w14:paraId="70589DD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4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12AD172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155E145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553F8AB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01B9C6B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4F09C08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442B2D7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41</w:t>
      </w:r>
    </w:p>
    <w:p w14:paraId="477D2BB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4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2801F4E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6E1C0B7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44F0C91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64606B8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6209D58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2E51CB2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40</w:t>
      </w:r>
    </w:p>
    <w:p w14:paraId="12EB5D9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6A72ACE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 xml:space="preserve">m4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C5F9FC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B80DC2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69897AC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5A375B1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300</w:t>
      </w:r>
    </w:p>
    <w:p w14:paraId="18AE497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71441D7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D2C090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D63D38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79B67E1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690F299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51</w:t>
      </w:r>
    </w:p>
    <w:p w14:paraId="05BC6B5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5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286EB36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39E49B1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121E3E5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2D4B1F1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35F3D29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50</w:t>
      </w:r>
    </w:p>
    <w:p w14:paraId="65E3285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568FC65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64B8893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1674D0C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6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1A796AC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6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3F025F5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350</w:t>
      </w:r>
    </w:p>
    <w:p w14:paraId="59112B0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6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02ADA1B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5A22877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9B45FE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17CF6F0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0BE2C77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61</w:t>
      </w:r>
    </w:p>
    <w:p w14:paraId="160BFAD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6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64A33B0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651BB64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32DD4D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404ACAF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1058583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60</w:t>
      </w:r>
    </w:p>
    <w:p w14:paraId="283C251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2666F22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6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664174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58DF0F6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节拍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7,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同上</w:t>
      </w:r>
    </w:p>
    <w:p w14:paraId="005FF81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7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7CBD008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420</w:t>
      </w:r>
    </w:p>
    <w:p w14:paraId="79CA8FD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7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6AFD0DE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</w:p>
    <w:p w14:paraId="090C7A2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3EB69BB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7E80466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71</w:t>
      </w:r>
    </w:p>
    <w:p w14:paraId="1A1A64A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m7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</w:p>
    <w:p w14:paraId="0193C57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</w:p>
    <w:p w14:paraId="1D0B309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5152BEF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6E75912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m70</w:t>
      </w:r>
    </w:p>
    <w:p w14:paraId="2F4DEE1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5BB3C44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m7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1A7E463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958851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0(8255.pc.7=0)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，蜂鸣器响</w:t>
      </w:r>
    </w:p>
    <w:p w14:paraId="53F5DC4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1A0F85D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c8255</w:t>
      </w:r>
    </w:p>
    <w:p w14:paraId="608EC6A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h</w:t>
      </w:r>
    </w:p>
    <w:p w14:paraId="6068A37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</w:p>
    <w:p w14:paraId="2953735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017D383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3BE2346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001238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写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(8255.pc.7=1)</w:t>
      </w:r>
    </w:p>
    <w:p w14:paraId="76BC6AE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355ED63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c8255</w:t>
      </w:r>
    </w:p>
    <w:p w14:paraId="124C1CC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h</w:t>
      </w:r>
    </w:p>
    <w:p w14:paraId="0CF7AA6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</w:p>
    <w:p w14:paraId="1450CAD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7A81A3D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_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A7863B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5796959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;8255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初始化</w:t>
      </w:r>
    </w:p>
    <w:p w14:paraId="46F56C1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init8255 </w:t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50417F7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c8255</w:t>
      </w:r>
    </w:p>
    <w:p w14:paraId="7BC38D0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pc.7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输出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, pa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输入</w:t>
      </w:r>
    </w:p>
    <w:p w14:paraId="1807655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</w:p>
    <w:p w14:paraId="6EC6D1C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c8255</w:t>
      </w:r>
    </w:p>
    <w:p w14:paraId="5C6ABB1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h</w:t>
      </w:r>
    </w:p>
    <w:p w14:paraId="0597A471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</w:p>
    <w:p w14:paraId="258C430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10F4B51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init8255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16D51B9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891161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0us</w:t>
      </w:r>
    </w:p>
    <w:p w14:paraId="4109A289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29AD395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757E653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1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0CFE1DA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BC3DFA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20us</w:t>
      </w:r>
    </w:p>
    <w:p w14:paraId="74675FD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3CD5472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</w:t>
      </w:r>
    </w:p>
    <w:p w14:paraId="5D16661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3F58A8C0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2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74EA06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2E6C29F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50us</w:t>
      </w:r>
    </w:p>
    <w:p w14:paraId="0691E7E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267B6616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67081E8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3D88E8C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4857072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5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DBAAD2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D9265C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延时</w:t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 xml:space="preserve"> 100us</w:t>
      </w:r>
    </w:p>
    <w:p w14:paraId="445823C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10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0460FC2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17B752B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2</w:t>
      </w:r>
    </w:p>
    <w:p w14:paraId="6EED26C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5</w:t>
      </w:r>
    </w:p>
    <w:p w14:paraId="1AF644A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74B4FE9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t10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E9859C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15B8D64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1      </w:t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6F0110FF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0</w:t>
      </w:r>
    </w:p>
    <w:p w14:paraId="16F5F11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oopq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t10</w:t>
      </w:r>
    </w:p>
    <w:p w14:paraId="742F9D5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loopq1</w:t>
      </w:r>
    </w:p>
    <w:p w14:paraId="61B4924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675BE4E3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1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B68BC6B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C113A8D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2      </w:t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0BFFF95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q1</w:t>
      </w:r>
    </w:p>
    <w:p w14:paraId="760DF27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q1</w:t>
      </w:r>
    </w:p>
    <w:p w14:paraId="101CD532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3D2B97BC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2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4C68E675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6F5DE434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3      </w:t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</w:p>
    <w:p w14:paraId="00088698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q2</w:t>
      </w:r>
    </w:p>
    <w:p w14:paraId="622037AE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q2</w:t>
      </w:r>
    </w:p>
    <w:p w14:paraId="0904EC7A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</w:p>
    <w:p w14:paraId="1CF0B267" w14:textId="77777777" w:rsidR="00FB0525" w:rsidRPr="00403243" w:rsidRDefault="00FB0525" w:rsidP="00FB0525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q3  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</w:p>
    <w:p w14:paraId="57DF49A3" w14:textId="58F8E817" w:rsidR="00C148AA" w:rsidRPr="00403243" w:rsidRDefault="00FB0525" w:rsidP="00FB0525">
      <w:pPr>
        <w:jc w:val="left"/>
        <w:rPr>
          <w:szCs w:val="21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start</w:t>
      </w:r>
    </w:p>
    <w:p w14:paraId="528C1664" w14:textId="6343CCF9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3B1B53B5" w14:textId="22672C22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6B14E4F9" w14:textId="1BA10F62" w:rsidR="00C148AA" w:rsidRPr="00403243" w:rsidRDefault="00C148AA" w:rsidP="00E65594">
      <w:pPr>
        <w:spacing w:line="360" w:lineRule="auto"/>
        <w:jc w:val="left"/>
        <w:rPr>
          <w:sz w:val="24"/>
        </w:rPr>
      </w:pPr>
    </w:p>
    <w:p w14:paraId="0B428B74" w14:textId="1AD0E7B6" w:rsidR="00E65594" w:rsidRPr="004B5B1C" w:rsidRDefault="00E65594" w:rsidP="00B934B0">
      <w:pPr>
        <w:pStyle w:val="a3"/>
        <w:jc w:val="left"/>
        <w:rPr>
          <w:rFonts w:ascii="SimHei" w:eastAsia="SimHei" w:hAnsi="SimHei"/>
          <w:b w:val="0"/>
          <w:bCs w:val="0"/>
        </w:rPr>
      </w:pPr>
      <w:bookmarkStart w:id="36" w:name="_Toc28803395"/>
      <w:r w:rsidRPr="004B5B1C">
        <w:rPr>
          <w:rFonts w:ascii="SimHei" w:eastAsia="SimHei" w:hAnsi="SimHei" w:hint="eastAsia"/>
          <w:b w:val="0"/>
          <w:bCs w:val="0"/>
        </w:rPr>
        <w:lastRenderedPageBreak/>
        <w:t>附录B</w:t>
      </w:r>
      <w:bookmarkEnd w:id="36"/>
    </w:p>
    <w:p w14:paraId="5B560389" w14:textId="3910A478" w:rsidR="00FB0525" w:rsidRPr="00403243" w:rsidRDefault="00884A52" w:rsidP="00884A52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LED 16</w:t>
      </w:r>
      <w:r w:rsidRPr="00403243">
        <w:rPr>
          <w:rFonts w:hint="eastAsia"/>
          <w:sz w:val="24"/>
        </w:rPr>
        <w:t>×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点阵</w:t>
      </w:r>
      <w:r w:rsidR="009440DA" w:rsidRPr="00403243">
        <w:rPr>
          <w:rFonts w:hint="eastAsia"/>
          <w:sz w:val="24"/>
        </w:rPr>
        <w:t>（自下而上</w:t>
      </w:r>
      <w:r w:rsidR="00566147" w:rsidRPr="00403243">
        <w:rPr>
          <w:rFonts w:hint="eastAsia"/>
          <w:sz w:val="24"/>
        </w:rPr>
        <w:t>滚动</w:t>
      </w:r>
      <w:r w:rsidR="009440DA" w:rsidRPr="00403243">
        <w:rPr>
          <w:rFonts w:hint="eastAsia"/>
          <w:sz w:val="24"/>
        </w:rPr>
        <w:t>）</w:t>
      </w:r>
      <w:r w:rsidR="00566147" w:rsidRPr="00403243">
        <w:rPr>
          <w:rFonts w:hint="eastAsia"/>
          <w:sz w:val="24"/>
        </w:rPr>
        <w:t>：</w:t>
      </w:r>
    </w:p>
    <w:p w14:paraId="490314E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mode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tiny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646D45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64DCED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1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20442B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73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880BDC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3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DFC42F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1A2043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a</w:t>
      </w:r>
    </w:p>
    <w:p w14:paraId="2F8900A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5EA1F5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stack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0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1C13A4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dat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CE672D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huan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</w:p>
    <w:p w14:paraId="4FCF837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d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66F3F16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yin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</w:p>
    <w:p w14:paraId="3781EA7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0E0BD6F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h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</w:p>
    <w:p w14:paraId="774229A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b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</w:p>
    <w:p w14:paraId="4045C64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yon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</w:p>
    <w:p w14:paraId="4FD4C2D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d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</w:p>
    <w:p w14:paraId="3043E0F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xin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</w:p>
    <w:p w14:paraId="371B21C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26EC91C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yan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</w:p>
    <w:p w14:paraId="5CA19D7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</w:p>
    <w:p w14:paraId="3F22C91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shi0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</w:p>
    <w:p w14:paraId="3488DED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</w:p>
    <w:p w14:paraId="01DA423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yan0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d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2D2A01F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3F9ACC2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y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8h</w:t>
      </w:r>
    </w:p>
    <w:p w14:paraId="3097006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2BF87D5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on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76EE26D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2955AA1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cod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66B7BB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start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@data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476E8C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s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0CC584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es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A639B1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no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A41D8D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B29546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B97BD26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7402A7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show</w:t>
      </w:r>
      <w:proofErr w:type="spellEnd"/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3A9813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e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huan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8CE724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3038F3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6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A9B423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148527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E91278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1A54C2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hs_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D66D77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D6500F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hs_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6E3E76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sho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031B0D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D5AE2B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2B8EE9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BA6A5D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_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33635A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isp_ch_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1B41E4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5F9895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117A866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3A4354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D9DF30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F818A3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7A05A0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6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DAB076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548B99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2058DC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repeat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A1D120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848ED8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0CE531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ds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655EEB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9B3FB7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8C39A7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308A52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ds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DB4F40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201A99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4D4274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9F2A5F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1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CD65EF6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705AF8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st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02A9AD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D820B3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0F3D9F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repea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5FD0AE2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7973E2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037D43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8D4A2A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0710A1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B9C958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1223ED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9D1277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</w:p>
    <w:p w14:paraId="37E452B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D45A5FF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3FE02F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2C4F46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8E10D7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CCED70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61C6CA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B82251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AD5506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47A349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F4169E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B88172A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EED56B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225582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DB341D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0F2542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or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B93A58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A40FBF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A0EEBC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977075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6620965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A0F51A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8BBD46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8D116E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867F2A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6D4077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F2F5F8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770D58D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1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EBD407E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D5FD314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3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0316DA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$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3493D4B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BC14FF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225C25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1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D9CACD7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E9F80E9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8212516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A98B0E8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$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EC78E0C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8A12D10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A4A9C53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B5BEA01" w14:textId="77777777" w:rsidR="00340DC4" w:rsidRPr="00403243" w:rsidRDefault="00340DC4" w:rsidP="00340DC4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ADF6832" w14:textId="77777777" w:rsidR="00340DC4" w:rsidRPr="00403243" w:rsidRDefault="00340DC4" w:rsidP="00340DC4">
      <w:pPr>
        <w:ind w:firstLine="420"/>
        <w:jc w:val="left"/>
        <w:rPr>
          <w:rFonts w:eastAsiaTheme="minorEastAsia" w:cs="Courier New"/>
          <w:color w:val="000000"/>
          <w:kern w:val="0"/>
          <w:szCs w:val="21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start</w:t>
      </w:r>
    </w:p>
    <w:p w14:paraId="71B17A74" w14:textId="6388F639" w:rsidR="00566147" w:rsidRPr="00403243" w:rsidRDefault="00566147" w:rsidP="00340DC4">
      <w:pPr>
        <w:spacing w:line="360" w:lineRule="auto"/>
        <w:ind w:firstLine="420"/>
        <w:jc w:val="left"/>
        <w:rPr>
          <w:sz w:val="24"/>
        </w:rPr>
      </w:pPr>
      <w:r w:rsidRPr="00403243">
        <w:rPr>
          <w:rFonts w:hint="eastAsia"/>
          <w:sz w:val="24"/>
        </w:rPr>
        <w:t>LED 16</w:t>
      </w:r>
      <w:r w:rsidRPr="00403243">
        <w:rPr>
          <w:rFonts w:hint="eastAsia"/>
          <w:sz w:val="24"/>
        </w:rPr>
        <w:t>×</w:t>
      </w:r>
      <w:r w:rsidRPr="00403243">
        <w:rPr>
          <w:rFonts w:hint="eastAsia"/>
          <w:sz w:val="24"/>
        </w:rPr>
        <w:t>16</w:t>
      </w:r>
      <w:r w:rsidRPr="00403243">
        <w:rPr>
          <w:rFonts w:hint="eastAsia"/>
          <w:sz w:val="24"/>
        </w:rPr>
        <w:t>点阵（自</w:t>
      </w:r>
      <w:r w:rsidR="00516382" w:rsidRPr="00403243">
        <w:rPr>
          <w:rFonts w:hint="eastAsia"/>
          <w:sz w:val="24"/>
        </w:rPr>
        <w:t>左向右</w:t>
      </w:r>
      <w:r w:rsidRPr="00403243">
        <w:rPr>
          <w:rFonts w:hint="eastAsia"/>
          <w:sz w:val="24"/>
        </w:rPr>
        <w:t>滚动）：</w:t>
      </w:r>
    </w:p>
    <w:p w14:paraId="3B07B62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mode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tiny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1E42BB8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96E101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71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E6CA29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73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8A753D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30h</w:t>
      </w:r>
    </w:p>
    <w:p w14:paraId="6647A9F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27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650E456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854B57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qu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dr_8255_pb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4C3A57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stack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0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0AEFE3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dat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45BBBA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wo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5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5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6E39F10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ai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a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a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9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5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5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5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6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3FE11FD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e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5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5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4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d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5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</w:p>
    <w:p w14:paraId="3A905EA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ji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7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4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2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9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h</w:t>
      </w:r>
    </w:p>
    <w:p w14:paraId="4F8B8EF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xin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6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8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3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e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7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c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3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37F9A92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7FDBE35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on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31AD38B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 xml:space="preserve">   </w:t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d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</w:p>
    <w:p w14:paraId="5D66135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.code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001777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start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@data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3507E7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s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210BFE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es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79FA40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no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263FAC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098A68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B390A5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64DA2B6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show</w:t>
      </w:r>
      <w:proofErr w:type="spellEnd"/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</w:p>
    <w:p w14:paraId="2B67FF6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5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FBED43C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ea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w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6E0E14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C2E6430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6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AC65CA7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>chs_2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6DD5CF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5454C86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in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E9578C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hs_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746A0A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B8D7837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hs_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D49982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jm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hs_show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B5E85D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440ED4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9DCBAA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2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3F07E8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_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</w:p>
    <w:p w14:paraId="0C335BF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95CA2F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isp_ch_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1E3F3E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111DF6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5B377F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_c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10EE007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2B55DF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2E1F6A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1BFB05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1DDE83C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6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922F05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C6BB37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1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AD1D0D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E45FA2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D99DA5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repeat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</w:p>
    <w:p w14:paraId="725B374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l</w:t>
      </w:r>
      <w:proofErr w:type="spellEnd"/>
    </w:p>
    <w:p w14:paraId="306413D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</w:p>
    <w:p w14:paraId="0A5A7E9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</w:p>
    <w:p w14:paraId="4CB846D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h</w:t>
      </w:r>
      <w:proofErr w:type="spellEnd"/>
    </w:p>
    <w:p w14:paraId="548399D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</w:p>
    <w:p w14:paraId="57B11210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</w:p>
    <w:p w14:paraId="3F0EC48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</w:p>
    <w:p w14:paraId="3497662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dsb</w:t>
      </w:r>
      <w:proofErr w:type="spellEnd"/>
    </w:p>
    <w:p w14:paraId="2F360B6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adjust</w:t>
      </w:r>
    </w:p>
    <w:p w14:paraId="4761561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</w:p>
    <w:p w14:paraId="7C2FEBF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dsb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</w:t>
      </w:r>
    </w:p>
    <w:p w14:paraId="557B82F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adjust</w:t>
      </w:r>
    </w:p>
    <w:p w14:paraId="7E5C5F3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l</w:t>
      </w:r>
      <w:proofErr w:type="spellEnd"/>
    </w:p>
    <w:p w14:paraId="38BD121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ch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h</w:t>
      </w:r>
      <w:proofErr w:type="spellEnd"/>
    </w:p>
    <w:p w14:paraId="486B482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or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ffh</w:t>
      </w:r>
    </w:p>
    <w:p w14:paraId="56BB030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</w:p>
    <w:p w14:paraId="5F70636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      </w:t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5A37A2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10ms</w:t>
      </w:r>
    </w:p>
    <w:p w14:paraId="1B9137E8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D1A72C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lc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AB14E2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F0FE13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bh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F3F096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repea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0580D16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CFAAA9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si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76FDD3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98583B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isp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21A879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ED0F86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dr_8255_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1D6A957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0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32B4D3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00"/>
          <w:kern w:val="0"/>
          <w:szCs w:val="21"/>
          <w:highlight w:val="white"/>
        </w:rPr>
        <w:t>;</w:t>
      </w:r>
    </w:p>
    <w:p w14:paraId="0F3F06D0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FF5116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init_io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7A8C2C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046296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EAE78A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656A52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509F1B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98B476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F3E5A2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614BAE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452B64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</w:p>
    <w:p w14:paraId="0427F93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  </w:t>
      </w:r>
    </w:p>
    <w:p w14:paraId="0C90A600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43CFA8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cl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263230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40434FD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15A701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line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58C5BFC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or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4B19CCD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x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CD93E8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540F45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7EAC75C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4EEE3C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row2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BA4E41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ou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d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FD02DF0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007F1E4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7B8D48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call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8BDC689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3766168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proofErr w:type="spellStart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test_led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F8396B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</w:p>
    <w:p w14:paraId="463AC73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adjust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7F8B0A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lastRenderedPageBreak/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A9D577F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8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1328DC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adjust1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: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l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B75379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ch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AE2C68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cr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8E79F4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xchg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8D6EBCE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adjust1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821210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l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ah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9FD695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9BF911C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52EE33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 xml:space="preserve">adjust 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32CED11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338A76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1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F7B6698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6C1BD44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133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02AC43D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$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5B3A663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802F38A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445E23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1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804B6E5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proc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near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7E93147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us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8145294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mov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,</w:t>
      </w:r>
      <w:r w:rsidRPr="00403243">
        <w:rPr>
          <w:rFonts w:eastAsiaTheme="minorEastAsia" w:cs="Courier New"/>
          <w:color w:val="FF8000"/>
          <w:kern w:val="0"/>
          <w:szCs w:val="21"/>
          <w:highlight w:val="white"/>
        </w:rPr>
        <w:t>0ffffh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2EB0ACD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lo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80"/>
          <w:kern w:val="0"/>
          <w:szCs w:val="21"/>
          <w:highlight w:val="white"/>
        </w:rPr>
        <w:t>$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4AE2987B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pop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8080FF"/>
          <w:kern w:val="0"/>
          <w:szCs w:val="21"/>
          <w:highlight w:val="yellow"/>
        </w:rPr>
        <w:t>cx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72007641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b/>
          <w:bCs/>
          <w:color w:val="0000FF"/>
          <w:kern w:val="0"/>
          <w:szCs w:val="21"/>
          <w:highlight w:val="white"/>
        </w:rPr>
        <w:t>ret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16C59812" w14:textId="77777777" w:rsidR="00066AA8" w:rsidRPr="00403243" w:rsidRDefault="00066AA8" w:rsidP="00066AA8">
      <w:pPr>
        <w:autoSpaceDE w:val="0"/>
        <w:autoSpaceDN w:val="0"/>
        <w:adjustRightInd w:val="0"/>
        <w:jc w:val="left"/>
        <w:rPr>
          <w:rFonts w:eastAsiaTheme="minorEastAsia" w:cs="Courier New"/>
          <w:color w:val="000000"/>
          <w:kern w:val="0"/>
          <w:szCs w:val="21"/>
          <w:highlight w:val="white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>dl500ms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proofErr w:type="spellStart"/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p</w:t>
      </w:r>
      <w:proofErr w:type="spellEnd"/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</w:p>
    <w:p w14:paraId="51A99FEA" w14:textId="3567B924" w:rsidR="00066AA8" w:rsidRPr="00403243" w:rsidRDefault="00066AA8" w:rsidP="00066AA8">
      <w:pPr>
        <w:ind w:firstLine="420"/>
        <w:jc w:val="left"/>
        <w:rPr>
          <w:szCs w:val="21"/>
        </w:rPr>
      </w:pP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</w:r>
      <w:r w:rsidRPr="00403243">
        <w:rPr>
          <w:rFonts w:eastAsiaTheme="minorEastAsia" w:cs="Courier New"/>
          <w:color w:val="0080FF"/>
          <w:kern w:val="0"/>
          <w:szCs w:val="21"/>
          <w:highlight w:val="white"/>
        </w:rPr>
        <w:t>end</w:t>
      </w:r>
      <w:r w:rsidRPr="00403243">
        <w:rPr>
          <w:rFonts w:eastAsiaTheme="minorEastAsia" w:cs="Courier New"/>
          <w:color w:val="000000"/>
          <w:kern w:val="0"/>
          <w:szCs w:val="21"/>
          <w:highlight w:val="white"/>
        </w:rPr>
        <w:tab/>
        <w:t>start</w:t>
      </w:r>
    </w:p>
    <w:sectPr w:rsidR="00066AA8" w:rsidRPr="00403243" w:rsidSect="006F7528">
      <w:footerReference w:type="first" r:id="rId27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F8881B" w14:textId="77777777" w:rsidR="00F015EF" w:rsidRDefault="00F015EF" w:rsidP="007B1F0A">
      <w:r>
        <w:separator/>
      </w:r>
    </w:p>
  </w:endnote>
  <w:endnote w:type="continuationSeparator" w:id="0">
    <w:p w14:paraId="1F10659B" w14:textId="77777777" w:rsidR="00F015EF" w:rsidRDefault="00F015EF" w:rsidP="007B1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3ABEA8" w14:textId="77777777" w:rsidR="00E65EB9" w:rsidRDefault="00E65EB9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48285801"/>
      <w:docPartObj>
        <w:docPartGallery w:val="Page Numbers (Bottom of Page)"/>
        <w:docPartUnique/>
      </w:docPartObj>
    </w:sdtPr>
    <w:sdtEndPr/>
    <w:sdtContent>
      <w:p w14:paraId="6E40E125" w14:textId="02E029C0" w:rsidR="00E65EB9" w:rsidRDefault="00E65EB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9DC0B55" w14:textId="77777777" w:rsidR="00467754" w:rsidRDefault="0046775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4C5195" w14:textId="765CB955" w:rsidR="006F7528" w:rsidRDefault="006F7528">
    <w:pPr>
      <w:pStyle w:val="ab"/>
      <w:jc w:val="center"/>
    </w:pPr>
  </w:p>
  <w:p w14:paraId="0544CC32" w14:textId="77777777" w:rsidR="006F7528" w:rsidRDefault="006F7528">
    <w:pPr>
      <w:pStyle w:val="ab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2373827"/>
      <w:docPartObj>
        <w:docPartGallery w:val="Page Numbers (Bottom of Page)"/>
        <w:docPartUnique/>
      </w:docPartObj>
    </w:sdtPr>
    <w:sdtEndPr/>
    <w:sdtContent>
      <w:p w14:paraId="29EDFEBD" w14:textId="32E7D4D2" w:rsidR="006F7528" w:rsidRDefault="00F015EF">
        <w:pPr>
          <w:pStyle w:val="ab"/>
          <w:jc w:val="center"/>
        </w:pPr>
      </w:p>
    </w:sdtContent>
  </w:sdt>
  <w:p w14:paraId="2A525085" w14:textId="77777777" w:rsidR="006F7528" w:rsidRDefault="006F7528">
    <w:pPr>
      <w:pStyle w:val="ab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1049085"/>
      <w:docPartObj>
        <w:docPartGallery w:val="Page Numbers (Bottom of Page)"/>
        <w:docPartUnique/>
      </w:docPartObj>
    </w:sdtPr>
    <w:sdtEndPr/>
    <w:sdtContent>
      <w:p w14:paraId="379FA233" w14:textId="5DDB263B" w:rsidR="00E65EB9" w:rsidRDefault="00E65EB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29CDDAD" w14:textId="77777777" w:rsidR="006F7528" w:rsidRDefault="006F752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C0F712" w14:textId="77777777" w:rsidR="00F015EF" w:rsidRDefault="00F015EF" w:rsidP="007B1F0A">
      <w:r>
        <w:separator/>
      </w:r>
    </w:p>
  </w:footnote>
  <w:footnote w:type="continuationSeparator" w:id="0">
    <w:p w14:paraId="0F437BF5" w14:textId="77777777" w:rsidR="00F015EF" w:rsidRDefault="00F015EF" w:rsidP="007B1F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B028F8" w14:textId="77777777" w:rsidR="00E65EB9" w:rsidRDefault="00E65EB9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9C81E2" w14:textId="77777777" w:rsidR="00E65EB9" w:rsidRDefault="00E65EB9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803C8C" w14:textId="77777777" w:rsidR="00E65EB9" w:rsidRDefault="00E65EB9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5178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991B34"/>
    <w:multiLevelType w:val="hybridMultilevel"/>
    <w:tmpl w:val="57467E7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CC44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9C33B75"/>
    <w:multiLevelType w:val="multilevel"/>
    <w:tmpl w:val="0409001D"/>
    <w:lvl w:ilvl="0">
      <w:start w:val="1"/>
      <w:numFmt w:val="decimal"/>
      <w:lvlText w:val="%1"/>
      <w:lvlJc w:val="left"/>
      <w:pPr>
        <w:ind w:left="1265" w:hanging="425"/>
      </w:pPr>
    </w:lvl>
    <w:lvl w:ilvl="1">
      <w:start w:val="1"/>
      <w:numFmt w:val="decimal"/>
      <w:lvlText w:val="%1.%2"/>
      <w:lvlJc w:val="left"/>
      <w:pPr>
        <w:ind w:left="1832" w:hanging="567"/>
      </w:pPr>
    </w:lvl>
    <w:lvl w:ilvl="2">
      <w:start w:val="1"/>
      <w:numFmt w:val="decimal"/>
      <w:lvlText w:val="%1.%2.%3"/>
      <w:lvlJc w:val="left"/>
      <w:pPr>
        <w:ind w:left="2258" w:hanging="567"/>
      </w:pPr>
    </w:lvl>
    <w:lvl w:ilvl="3">
      <w:start w:val="1"/>
      <w:numFmt w:val="decimal"/>
      <w:lvlText w:val="%1.%2.%3.%4"/>
      <w:lvlJc w:val="left"/>
      <w:pPr>
        <w:ind w:left="2824" w:hanging="708"/>
      </w:pPr>
    </w:lvl>
    <w:lvl w:ilvl="4">
      <w:start w:val="1"/>
      <w:numFmt w:val="decimal"/>
      <w:lvlText w:val="%1.%2.%3.%4.%5"/>
      <w:lvlJc w:val="left"/>
      <w:pPr>
        <w:ind w:left="3391" w:hanging="850"/>
      </w:pPr>
    </w:lvl>
    <w:lvl w:ilvl="5">
      <w:start w:val="1"/>
      <w:numFmt w:val="decimal"/>
      <w:lvlText w:val="%1.%2.%3.%4.%5.%6"/>
      <w:lvlJc w:val="left"/>
      <w:pPr>
        <w:ind w:left="4100" w:hanging="1134"/>
      </w:pPr>
    </w:lvl>
    <w:lvl w:ilvl="6">
      <w:start w:val="1"/>
      <w:numFmt w:val="decimal"/>
      <w:lvlText w:val="%1.%2.%3.%4.%5.%6.%7"/>
      <w:lvlJc w:val="left"/>
      <w:pPr>
        <w:ind w:left="4667" w:hanging="1276"/>
      </w:pPr>
    </w:lvl>
    <w:lvl w:ilvl="7">
      <w:start w:val="1"/>
      <w:numFmt w:val="decimal"/>
      <w:lvlText w:val="%1.%2.%3.%4.%5.%6.%7.%8"/>
      <w:lvlJc w:val="left"/>
      <w:pPr>
        <w:ind w:left="5234" w:hanging="1418"/>
      </w:pPr>
    </w:lvl>
    <w:lvl w:ilvl="8">
      <w:start w:val="1"/>
      <w:numFmt w:val="decimal"/>
      <w:lvlText w:val="%1.%2.%3.%4.%5.%6.%7.%8.%9"/>
      <w:lvlJc w:val="left"/>
      <w:pPr>
        <w:ind w:left="5942" w:hanging="1700"/>
      </w:pPr>
    </w:lvl>
  </w:abstractNum>
  <w:abstractNum w:abstractNumId="4" w15:restartNumberingAfterBreak="0">
    <w:nsid w:val="0C34518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0FA564AF"/>
    <w:multiLevelType w:val="hybridMultilevel"/>
    <w:tmpl w:val="CD50F9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42602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DE4640D"/>
    <w:multiLevelType w:val="hybridMultilevel"/>
    <w:tmpl w:val="B67EB8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80089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21F56B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23A65671"/>
    <w:multiLevelType w:val="multilevel"/>
    <w:tmpl w:val="B102320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2CDE02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58D33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5925FE8"/>
    <w:multiLevelType w:val="hybridMultilevel"/>
    <w:tmpl w:val="1F6261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6B15F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91176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92507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B141F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431E26A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44775BB0"/>
    <w:multiLevelType w:val="multilevel"/>
    <w:tmpl w:val="B102320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470D0F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48A76F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4D7E0FE1"/>
    <w:multiLevelType w:val="hybridMultilevel"/>
    <w:tmpl w:val="56AA25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50EC334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831104D"/>
    <w:multiLevelType w:val="hybridMultilevel"/>
    <w:tmpl w:val="35127A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7C70A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 w15:restartNumberingAfterBreak="0">
    <w:nsid w:val="62EB103A"/>
    <w:multiLevelType w:val="hybridMultilevel"/>
    <w:tmpl w:val="555065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6A051EA"/>
    <w:multiLevelType w:val="hybridMultilevel"/>
    <w:tmpl w:val="CD68A01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AFF12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708141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78FD58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 w15:restartNumberingAfterBreak="0">
    <w:nsid w:val="7C202C8D"/>
    <w:multiLevelType w:val="hybridMultilevel"/>
    <w:tmpl w:val="B6DA3D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4"/>
  </w:num>
  <w:num w:numId="2">
    <w:abstractNumId w:val="25"/>
  </w:num>
  <w:num w:numId="3">
    <w:abstractNumId w:val="7"/>
  </w:num>
  <w:num w:numId="4">
    <w:abstractNumId w:val="15"/>
  </w:num>
  <w:num w:numId="5">
    <w:abstractNumId w:val="6"/>
  </w:num>
  <w:num w:numId="6">
    <w:abstractNumId w:val="10"/>
  </w:num>
  <w:num w:numId="7">
    <w:abstractNumId w:val="19"/>
  </w:num>
  <w:num w:numId="8">
    <w:abstractNumId w:val="18"/>
  </w:num>
  <w:num w:numId="9">
    <w:abstractNumId w:val="23"/>
  </w:num>
  <w:num w:numId="10">
    <w:abstractNumId w:val="29"/>
  </w:num>
  <w:num w:numId="11">
    <w:abstractNumId w:val="8"/>
  </w:num>
  <w:num w:numId="12">
    <w:abstractNumId w:val="12"/>
  </w:num>
  <w:num w:numId="13">
    <w:abstractNumId w:val="3"/>
  </w:num>
  <w:num w:numId="14">
    <w:abstractNumId w:val="17"/>
  </w:num>
  <w:num w:numId="15">
    <w:abstractNumId w:val="30"/>
  </w:num>
  <w:num w:numId="16">
    <w:abstractNumId w:val="2"/>
  </w:num>
  <w:num w:numId="17">
    <w:abstractNumId w:val="1"/>
  </w:num>
  <w:num w:numId="18">
    <w:abstractNumId w:val="22"/>
  </w:num>
  <w:num w:numId="19">
    <w:abstractNumId w:val="0"/>
  </w:num>
  <w:num w:numId="20">
    <w:abstractNumId w:val="13"/>
  </w:num>
  <w:num w:numId="21">
    <w:abstractNumId w:val="26"/>
  </w:num>
  <w:num w:numId="22">
    <w:abstractNumId w:val="9"/>
  </w:num>
  <w:num w:numId="23">
    <w:abstractNumId w:val="14"/>
  </w:num>
  <w:num w:numId="24">
    <w:abstractNumId w:val="4"/>
  </w:num>
  <w:num w:numId="25">
    <w:abstractNumId w:val="21"/>
  </w:num>
  <w:num w:numId="26">
    <w:abstractNumId w:val="11"/>
  </w:num>
  <w:num w:numId="27">
    <w:abstractNumId w:val="16"/>
  </w:num>
  <w:num w:numId="28">
    <w:abstractNumId w:val="20"/>
  </w:num>
  <w:num w:numId="29">
    <w:abstractNumId w:val="27"/>
  </w:num>
  <w:num w:numId="30">
    <w:abstractNumId w:val="28"/>
  </w:num>
  <w:num w:numId="31">
    <w:abstractNumId w:val="5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88C"/>
    <w:rsid w:val="00004D2E"/>
    <w:rsid w:val="00050BB5"/>
    <w:rsid w:val="00066AA8"/>
    <w:rsid w:val="000758B8"/>
    <w:rsid w:val="000760CA"/>
    <w:rsid w:val="00091FCB"/>
    <w:rsid w:val="00092482"/>
    <w:rsid w:val="000A622E"/>
    <w:rsid w:val="000B0571"/>
    <w:rsid w:val="000B1FCE"/>
    <w:rsid w:val="00107646"/>
    <w:rsid w:val="00147CC2"/>
    <w:rsid w:val="0016317A"/>
    <w:rsid w:val="00195EDC"/>
    <w:rsid w:val="00252189"/>
    <w:rsid w:val="002551D7"/>
    <w:rsid w:val="002555AA"/>
    <w:rsid w:val="00262E82"/>
    <w:rsid w:val="002666AE"/>
    <w:rsid w:val="00272D6E"/>
    <w:rsid w:val="00275D8C"/>
    <w:rsid w:val="00290C67"/>
    <w:rsid w:val="00296EF4"/>
    <w:rsid w:val="002A27E8"/>
    <w:rsid w:val="002B18B0"/>
    <w:rsid w:val="002B35B0"/>
    <w:rsid w:val="002C0765"/>
    <w:rsid w:val="002D7B5A"/>
    <w:rsid w:val="002F5232"/>
    <w:rsid w:val="00300814"/>
    <w:rsid w:val="00307863"/>
    <w:rsid w:val="00323452"/>
    <w:rsid w:val="00327C23"/>
    <w:rsid w:val="00340DC4"/>
    <w:rsid w:val="00347358"/>
    <w:rsid w:val="003520B9"/>
    <w:rsid w:val="003562F1"/>
    <w:rsid w:val="003640D1"/>
    <w:rsid w:val="003A098C"/>
    <w:rsid w:val="003A7E29"/>
    <w:rsid w:val="003C331A"/>
    <w:rsid w:val="003D1579"/>
    <w:rsid w:val="003E415E"/>
    <w:rsid w:val="003E675D"/>
    <w:rsid w:val="00403243"/>
    <w:rsid w:val="0041570E"/>
    <w:rsid w:val="00423927"/>
    <w:rsid w:val="0044105E"/>
    <w:rsid w:val="0045563D"/>
    <w:rsid w:val="00467754"/>
    <w:rsid w:val="00473371"/>
    <w:rsid w:val="004A16C2"/>
    <w:rsid w:val="004B0E00"/>
    <w:rsid w:val="004B56E2"/>
    <w:rsid w:val="004B5945"/>
    <w:rsid w:val="004B5B1C"/>
    <w:rsid w:val="004B65FA"/>
    <w:rsid w:val="004F2DF7"/>
    <w:rsid w:val="00516382"/>
    <w:rsid w:val="0055262E"/>
    <w:rsid w:val="00566147"/>
    <w:rsid w:val="00576475"/>
    <w:rsid w:val="00582B99"/>
    <w:rsid w:val="0059650F"/>
    <w:rsid w:val="005A3E15"/>
    <w:rsid w:val="005C78A0"/>
    <w:rsid w:val="005D1A91"/>
    <w:rsid w:val="005D1D52"/>
    <w:rsid w:val="005D23F6"/>
    <w:rsid w:val="005D481E"/>
    <w:rsid w:val="005E5219"/>
    <w:rsid w:val="0060388C"/>
    <w:rsid w:val="0063096D"/>
    <w:rsid w:val="0063124B"/>
    <w:rsid w:val="00635D28"/>
    <w:rsid w:val="00646D84"/>
    <w:rsid w:val="006511E3"/>
    <w:rsid w:val="00666737"/>
    <w:rsid w:val="00667629"/>
    <w:rsid w:val="00694599"/>
    <w:rsid w:val="006C7DBA"/>
    <w:rsid w:val="006E4ADF"/>
    <w:rsid w:val="006F3118"/>
    <w:rsid w:val="006F7528"/>
    <w:rsid w:val="00715C37"/>
    <w:rsid w:val="00720116"/>
    <w:rsid w:val="00724E0E"/>
    <w:rsid w:val="00794837"/>
    <w:rsid w:val="007A57DA"/>
    <w:rsid w:val="007B1F0A"/>
    <w:rsid w:val="007B62E0"/>
    <w:rsid w:val="007D61DB"/>
    <w:rsid w:val="007E0D94"/>
    <w:rsid w:val="007E68BD"/>
    <w:rsid w:val="00833C55"/>
    <w:rsid w:val="00842B05"/>
    <w:rsid w:val="00855596"/>
    <w:rsid w:val="008615F0"/>
    <w:rsid w:val="00884A52"/>
    <w:rsid w:val="00886620"/>
    <w:rsid w:val="008B5910"/>
    <w:rsid w:val="008D6FD3"/>
    <w:rsid w:val="008D73A2"/>
    <w:rsid w:val="008E350B"/>
    <w:rsid w:val="008F2410"/>
    <w:rsid w:val="008F2E2D"/>
    <w:rsid w:val="009005F9"/>
    <w:rsid w:val="00910C3B"/>
    <w:rsid w:val="0093031A"/>
    <w:rsid w:val="00936807"/>
    <w:rsid w:val="009435EB"/>
    <w:rsid w:val="00943C23"/>
    <w:rsid w:val="009440DA"/>
    <w:rsid w:val="00953792"/>
    <w:rsid w:val="00980FCA"/>
    <w:rsid w:val="009A02B2"/>
    <w:rsid w:val="009A6D04"/>
    <w:rsid w:val="00A00323"/>
    <w:rsid w:val="00A30ED5"/>
    <w:rsid w:val="00A325BC"/>
    <w:rsid w:val="00A679A5"/>
    <w:rsid w:val="00A94DA4"/>
    <w:rsid w:val="00AA24CE"/>
    <w:rsid w:val="00AB7D59"/>
    <w:rsid w:val="00AD02A7"/>
    <w:rsid w:val="00AD7CBC"/>
    <w:rsid w:val="00AF14ED"/>
    <w:rsid w:val="00B15AF5"/>
    <w:rsid w:val="00B20DAD"/>
    <w:rsid w:val="00B25684"/>
    <w:rsid w:val="00B30AD7"/>
    <w:rsid w:val="00B42B31"/>
    <w:rsid w:val="00B5323A"/>
    <w:rsid w:val="00B65B61"/>
    <w:rsid w:val="00B66053"/>
    <w:rsid w:val="00B82CD8"/>
    <w:rsid w:val="00B85034"/>
    <w:rsid w:val="00B934B0"/>
    <w:rsid w:val="00BB03D6"/>
    <w:rsid w:val="00BB06BA"/>
    <w:rsid w:val="00BB6B4F"/>
    <w:rsid w:val="00BD5FEB"/>
    <w:rsid w:val="00BF2590"/>
    <w:rsid w:val="00C148AA"/>
    <w:rsid w:val="00C47591"/>
    <w:rsid w:val="00C6493B"/>
    <w:rsid w:val="00C73C6F"/>
    <w:rsid w:val="00C74961"/>
    <w:rsid w:val="00CA7839"/>
    <w:rsid w:val="00CE4274"/>
    <w:rsid w:val="00CE61AE"/>
    <w:rsid w:val="00CF0FA5"/>
    <w:rsid w:val="00CF4156"/>
    <w:rsid w:val="00D0077C"/>
    <w:rsid w:val="00D176D2"/>
    <w:rsid w:val="00D31AD6"/>
    <w:rsid w:val="00D37426"/>
    <w:rsid w:val="00D50368"/>
    <w:rsid w:val="00D744C6"/>
    <w:rsid w:val="00D90413"/>
    <w:rsid w:val="00DB4ADA"/>
    <w:rsid w:val="00DC2608"/>
    <w:rsid w:val="00E04D91"/>
    <w:rsid w:val="00E1674B"/>
    <w:rsid w:val="00E17CCC"/>
    <w:rsid w:val="00E2139C"/>
    <w:rsid w:val="00E221B8"/>
    <w:rsid w:val="00E550BA"/>
    <w:rsid w:val="00E607F0"/>
    <w:rsid w:val="00E60C77"/>
    <w:rsid w:val="00E65594"/>
    <w:rsid w:val="00E65EB9"/>
    <w:rsid w:val="00E7192C"/>
    <w:rsid w:val="00E77129"/>
    <w:rsid w:val="00E84F9B"/>
    <w:rsid w:val="00EA09F9"/>
    <w:rsid w:val="00EB64F2"/>
    <w:rsid w:val="00EC01D5"/>
    <w:rsid w:val="00EC1678"/>
    <w:rsid w:val="00EC6FC9"/>
    <w:rsid w:val="00ED336C"/>
    <w:rsid w:val="00EE7DC3"/>
    <w:rsid w:val="00EF0C83"/>
    <w:rsid w:val="00EF3156"/>
    <w:rsid w:val="00EF7C09"/>
    <w:rsid w:val="00F00F94"/>
    <w:rsid w:val="00F015EF"/>
    <w:rsid w:val="00F15E4A"/>
    <w:rsid w:val="00F16120"/>
    <w:rsid w:val="00F17F55"/>
    <w:rsid w:val="00F251CF"/>
    <w:rsid w:val="00F33A63"/>
    <w:rsid w:val="00F43216"/>
    <w:rsid w:val="00F444CF"/>
    <w:rsid w:val="00F465BE"/>
    <w:rsid w:val="00F52807"/>
    <w:rsid w:val="00F52AB8"/>
    <w:rsid w:val="00F53998"/>
    <w:rsid w:val="00F60BDE"/>
    <w:rsid w:val="00F73C6C"/>
    <w:rsid w:val="00F748F3"/>
    <w:rsid w:val="00F82355"/>
    <w:rsid w:val="00F8675B"/>
    <w:rsid w:val="00F87767"/>
    <w:rsid w:val="00F95B8B"/>
    <w:rsid w:val="00FA37FD"/>
    <w:rsid w:val="00FA5988"/>
    <w:rsid w:val="00FA73A1"/>
    <w:rsid w:val="00FB0525"/>
    <w:rsid w:val="00FB4527"/>
    <w:rsid w:val="00FF43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47D160"/>
  <w15:chartTrackingRefBased/>
  <w15:docId w15:val="{8BCA1083-03C8-4B1D-8D18-854A26E85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6AE"/>
    <w:pPr>
      <w:widowControl w:val="0"/>
      <w:jc w:val="both"/>
    </w:pPr>
    <w:rPr>
      <w:rFonts w:ascii="Times New Roman" w:eastAsia="SimSun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8B59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B59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B59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D02A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D02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8B5910"/>
    <w:rPr>
      <w:rFonts w:ascii="Times New Roman" w:eastAsia="SimSun" w:hAnsi="Times New Roman" w:cs="Times New Roman"/>
      <w:b/>
      <w:bCs/>
      <w:kern w:val="44"/>
      <w:sz w:val="44"/>
      <w:szCs w:val="44"/>
    </w:rPr>
  </w:style>
  <w:style w:type="character" w:styleId="a5">
    <w:name w:val="Book Title"/>
    <w:basedOn w:val="a0"/>
    <w:uiPriority w:val="33"/>
    <w:qFormat/>
    <w:rsid w:val="008B5910"/>
    <w:rPr>
      <w:b/>
      <w:bCs/>
      <w:i/>
      <w:iCs/>
      <w:spacing w:val="5"/>
    </w:rPr>
  </w:style>
  <w:style w:type="character" w:customStyle="1" w:styleId="20">
    <w:name w:val="标题 2 字符"/>
    <w:basedOn w:val="a0"/>
    <w:link w:val="2"/>
    <w:uiPriority w:val="9"/>
    <w:rsid w:val="008B59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B5910"/>
    <w:rPr>
      <w:rFonts w:ascii="Times New Roman" w:eastAsia="SimSun" w:hAnsi="Times New Roman" w:cs="Times New Roman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95B8B"/>
    <w:pPr>
      <w:ind w:firstLineChars="200" w:firstLine="420"/>
    </w:pPr>
  </w:style>
  <w:style w:type="paragraph" w:styleId="a7">
    <w:name w:val="caption"/>
    <w:basedOn w:val="a"/>
    <w:next w:val="a"/>
    <w:uiPriority w:val="35"/>
    <w:unhideWhenUsed/>
    <w:qFormat/>
    <w:rsid w:val="00F17F55"/>
    <w:rPr>
      <w:rFonts w:asciiTheme="majorHAnsi" w:eastAsia="SimHei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CA783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A7839"/>
  </w:style>
  <w:style w:type="paragraph" w:styleId="TOC2">
    <w:name w:val="toc 2"/>
    <w:basedOn w:val="a"/>
    <w:next w:val="a"/>
    <w:autoRedefine/>
    <w:uiPriority w:val="39"/>
    <w:unhideWhenUsed/>
    <w:rsid w:val="005D1A91"/>
    <w:pPr>
      <w:tabs>
        <w:tab w:val="left" w:pos="1050"/>
        <w:tab w:val="right" w:leader="dot" w:pos="8296"/>
      </w:tabs>
      <w:spacing w:line="360" w:lineRule="exact"/>
      <w:ind w:leftChars="200" w:left="420"/>
    </w:pPr>
  </w:style>
  <w:style w:type="character" w:styleId="a8">
    <w:name w:val="Hyperlink"/>
    <w:basedOn w:val="a0"/>
    <w:uiPriority w:val="99"/>
    <w:unhideWhenUsed/>
    <w:rsid w:val="00CA7839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147CC2"/>
    <w:pPr>
      <w:ind w:leftChars="400" w:left="840"/>
    </w:pPr>
  </w:style>
  <w:style w:type="paragraph" w:styleId="a9">
    <w:name w:val="header"/>
    <w:basedOn w:val="a"/>
    <w:link w:val="aa"/>
    <w:uiPriority w:val="99"/>
    <w:unhideWhenUsed/>
    <w:rsid w:val="007B1F0A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B1F0A"/>
    <w:rPr>
      <w:rFonts w:ascii="Times New Roman" w:eastAsia="SimSun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B1F0A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B1F0A"/>
    <w:rPr>
      <w:rFonts w:ascii="Times New Roman" w:eastAsia="SimSu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26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jpg"/><Relationship Id="rId25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jpe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7.jpeg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54D044-7E7D-45BA-89EB-7C6D89518F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36</Pages>
  <Words>2889</Words>
  <Characters>16472</Characters>
  <Application>Microsoft Office Word</Application>
  <DocSecurity>0</DocSecurity>
  <Lines>137</Lines>
  <Paragraphs>38</Paragraphs>
  <ScaleCrop>false</ScaleCrop>
  <Company/>
  <LinksUpToDate>false</LinksUpToDate>
  <CharactersWithSpaces>19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Y WH</dc:creator>
  <cp:keywords/>
  <dc:description/>
  <cp:lastModifiedBy>WH FLY</cp:lastModifiedBy>
  <cp:revision>185</cp:revision>
  <dcterms:created xsi:type="dcterms:W3CDTF">2020-01-01T05:02:00Z</dcterms:created>
  <dcterms:modified xsi:type="dcterms:W3CDTF">2020-01-07T12:06:00Z</dcterms:modified>
</cp:coreProperties>
</file>